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73888D" w14:textId="77777777" w:rsidR="008B4D00" w:rsidRPr="00D63847" w:rsidRDefault="005538DD" w:rsidP="00517AF9">
      <w:pPr>
        <w:spacing w:line="360" w:lineRule="auto"/>
        <w:rPr>
          <w:rFonts w:ascii="Times New Roman" w:hAnsi="Times New Roman" w:cs="Times New Roman"/>
        </w:rPr>
      </w:pPr>
      <w:r w:rsidRPr="00D63847">
        <w:rPr>
          <w:rFonts w:ascii="Times New Roman" w:hAnsi="Times New Roman" w:cs="Times New Roman"/>
          <w:noProof/>
          <w:lang w:eastAsia="es-DO"/>
        </w:rPr>
        <w:drawing>
          <wp:anchor distT="0" distB="0" distL="114300" distR="114300" simplePos="0" relativeHeight="251658240" behindDoc="1" locked="0" layoutInCell="1" allowOverlap="1" wp14:anchorId="1E5838DA" wp14:editId="5F3576F9">
            <wp:simplePos x="0" y="0"/>
            <wp:positionH relativeFrom="column">
              <wp:posOffset>-545234</wp:posOffset>
            </wp:positionH>
            <wp:positionV relativeFrom="paragraph">
              <wp:posOffset>-1573530</wp:posOffset>
            </wp:positionV>
            <wp:extent cx="7804337" cy="11028218"/>
            <wp:effectExtent l="152400" t="152400" r="330200" b="32575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804337" cy="11028218"/>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14:paraId="144A6550" w14:textId="77777777" w:rsidR="005538DD" w:rsidRPr="00D63847" w:rsidRDefault="005538DD" w:rsidP="00517AF9">
      <w:pPr>
        <w:spacing w:line="360" w:lineRule="auto"/>
        <w:rPr>
          <w:rFonts w:ascii="Times New Roman" w:hAnsi="Times New Roman" w:cs="Times New Roman"/>
        </w:rPr>
      </w:pPr>
    </w:p>
    <w:p w14:paraId="051D6A9C" w14:textId="77777777" w:rsidR="005538DD" w:rsidRPr="00D63847" w:rsidRDefault="005538DD" w:rsidP="00517AF9">
      <w:pPr>
        <w:spacing w:line="360" w:lineRule="auto"/>
        <w:jc w:val="center"/>
        <w:rPr>
          <w:rFonts w:ascii="Times New Roman" w:hAnsi="Times New Roman" w:cs="Times New Roman"/>
        </w:rPr>
      </w:pPr>
    </w:p>
    <w:p w14:paraId="548F8D28" w14:textId="77777777" w:rsidR="005538DD" w:rsidRPr="00D63847" w:rsidRDefault="00C21C0F" w:rsidP="00517AF9">
      <w:pPr>
        <w:tabs>
          <w:tab w:val="left" w:pos="4935"/>
        </w:tabs>
        <w:spacing w:line="360" w:lineRule="auto"/>
        <w:rPr>
          <w:rFonts w:ascii="Times New Roman" w:hAnsi="Times New Roman" w:cs="Times New Roman"/>
        </w:rPr>
      </w:pPr>
      <w:r w:rsidRPr="00D63847">
        <w:rPr>
          <w:rFonts w:ascii="Times New Roman" w:hAnsi="Times New Roman" w:cs="Times New Roman"/>
        </w:rPr>
        <w:tab/>
      </w:r>
    </w:p>
    <w:p w14:paraId="222710FF" w14:textId="77777777" w:rsidR="005538DD" w:rsidRPr="00D63847" w:rsidRDefault="005538DD" w:rsidP="00517AF9">
      <w:pPr>
        <w:spacing w:line="360" w:lineRule="auto"/>
        <w:rPr>
          <w:rFonts w:ascii="Times New Roman" w:hAnsi="Times New Roman" w:cs="Times New Roman"/>
        </w:rPr>
      </w:pPr>
    </w:p>
    <w:p w14:paraId="4FC3DBD4" w14:textId="77777777" w:rsidR="005538DD" w:rsidRPr="00D63847" w:rsidRDefault="005538DD" w:rsidP="00517AF9">
      <w:pPr>
        <w:spacing w:line="360" w:lineRule="auto"/>
        <w:rPr>
          <w:rFonts w:ascii="Times New Roman" w:hAnsi="Times New Roman" w:cs="Times New Roman"/>
        </w:rPr>
      </w:pPr>
    </w:p>
    <w:p w14:paraId="27D54203" w14:textId="77777777" w:rsidR="005538DD" w:rsidRPr="00D63847" w:rsidRDefault="005538DD" w:rsidP="00517AF9">
      <w:pPr>
        <w:spacing w:line="360" w:lineRule="auto"/>
        <w:rPr>
          <w:rFonts w:ascii="Times New Roman" w:hAnsi="Times New Roman" w:cs="Times New Roman"/>
        </w:rPr>
      </w:pPr>
    </w:p>
    <w:p w14:paraId="3B523971" w14:textId="77777777" w:rsidR="005538DD" w:rsidRPr="00D63847" w:rsidRDefault="005538DD" w:rsidP="00517AF9">
      <w:pPr>
        <w:spacing w:line="360" w:lineRule="auto"/>
        <w:rPr>
          <w:rFonts w:ascii="Times New Roman" w:hAnsi="Times New Roman" w:cs="Times New Roman"/>
        </w:rPr>
      </w:pPr>
    </w:p>
    <w:p w14:paraId="5C728169" w14:textId="77777777" w:rsidR="005538DD" w:rsidRPr="00D63847" w:rsidRDefault="005538DD" w:rsidP="00517AF9">
      <w:pPr>
        <w:spacing w:line="360" w:lineRule="auto"/>
        <w:rPr>
          <w:rFonts w:ascii="Times New Roman" w:hAnsi="Times New Roman" w:cs="Times New Roman"/>
        </w:rPr>
      </w:pPr>
    </w:p>
    <w:p w14:paraId="2FDB7F6C" w14:textId="77777777" w:rsidR="005538DD" w:rsidRPr="00D63847" w:rsidRDefault="005538DD" w:rsidP="00517AF9">
      <w:pPr>
        <w:spacing w:line="360" w:lineRule="auto"/>
        <w:rPr>
          <w:rFonts w:ascii="Times New Roman" w:hAnsi="Times New Roman" w:cs="Times New Roman"/>
        </w:rPr>
      </w:pPr>
    </w:p>
    <w:p w14:paraId="12B429C1" w14:textId="77777777" w:rsidR="005538DD" w:rsidRPr="00D63847" w:rsidRDefault="005538DD" w:rsidP="00517AF9">
      <w:pPr>
        <w:spacing w:line="360" w:lineRule="auto"/>
        <w:rPr>
          <w:rFonts w:ascii="Times New Roman" w:hAnsi="Times New Roman" w:cs="Times New Roman"/>
        </w:rPr>
      </w:pPr>
    </w:p>
    <w:p w14:paraId="24B28A96" w14:textId="77777777" w:rsidR="005538DD" w:rsidRPr="00D63847" w:rsidRDefault="005538DD" w:rsidP="00517AF9">
      <w:pPr>
        <w:spacing w:line="360" w:lineRule="auto"/>
        <w:rPr>
          <w:rFonts w:ascii="Times New Roman" w:hAnsi="Times New Roman" w:cs="Times New Roman"/>
        </w:rPr>
      </w:pPr>
    </w:p>
    <w:p w14:paraId="707B5C2E" w14:textId="77777777" w:rsidR="005538DD" w:rsidRPr="00D63847" w:rsidRDefault="005538DD" w:rsidP="00517AF9">
      <w:pPr>
        <w:spacing w:line="360" w:lineRule="auto"/>
        <w:rPr>
          <w:rFonts w:ascii="Times New Roman" w:hAnsi="Times New Roman" w:cs="Times New Roman"/>
        </w:rPr>
      </w:pPr>
    </w:p>
    <w:p w14:paraId="478C39AF" w14:textId="77777777" w:rsidR="005538DD" w:rsidRPr="00D63847" w:rsidRDefault="00C21C0F" w:rsidP="00517AF9">
      <w:pPr>
        <w:tabs>
          <w:tab w:val="left" w:pos="4935"/>
        </w:tabs>
        <w:spacing w:line="360" w:lineRule="auto"/>
        <w:rPr>
          <w:rFonts w:ascii="Times New Roman" w:hAnsi="Times New Roman" w:cs="Times New Roman"/>
        </w:rPr>
      </w:pPr>
      <w:r w:rsidRPr="00D63847">
        <w:rPr>
          <w:rFonts w:ascii="Times New Roman" w:hAnsi="Times New Roman" w:cs="Times New Roman"/>
        </w:rPr>
        <w:tab/>
      </w:r>
    </w:p>
    <w:p w14:paraId="698DDAD8" w14:textId="77777777" w:rsidR="005538DD" w:rsidRPr="00D63847" w:rsidRDefault="005538DD" w:rsidP="00517AF9">
      <w:pPr>
        <w:spacing w:line="360" w:lineRule="auto"/>
        <w:rPr>
          <w:rFonts w:ascii="Times New Roman" w:hAnsi="Times New Roman" w:cs="Times New Roman"/>
        </w:rPr>
      </w:pPr>
    </w:p>
    <w:p w14:paraId="02117C5F" w14:textId="77777777" w:rsidR="005538DD" w:rsidRPr="00D63847" w:rsidRDefault="005538DD" w:rsidP="00517AF9">
      <w:pPr>
        <w:spacing w:line="360" w:lineRule="auto"/>
        <w:rPr>
          <w:rFonts w:ascii="Times New Roman" w:hAnsi="Times New Roman" w:cs="Times New Roman"/>
        </w:rPr>
      </w:pPr>
    </w:p>
    <w:p w14:paraId="73DCEB33" w14:textId="77777777" w:rsidR="005538DD" w:rsidRPr="00D63847" w:rsidRDefault="005538DD" w:rsidP="00517AF9">
      <w:pPr>
        <w:spacing w:line="360" w:lineRule="auto"/>
        <w:rPr>
          <w:rFonts w:ascii="Times New Roman" w:hAnsi="Times New Roman" w:cs="Times New Roman"/>
        </w:rPr>
      </w:pPr>
    </w:p>
    <w:p w14:paraId="7D38078D" w14:textId="77777777" w:rsidR="005538DD" w:rsidRPr="00D63847" w:rsidRDefault="005538DD" w:rsidP="00B62910">
      <w:pPr>
        <w:spacing w:line="360" w:lineRule="auto"/>
        <w:jc w:val="right"/>
        <w:rPr>
          <w:rFonts w:ascii="Times New Roman" w:hAnsi="Times New Roman" w:cs="Times New Roman"/>
        </w:rPr>
      </w:pPr>
    </w:p>
    <w:p w14:paraId="69869F16" w14:textId="77777777" w:rsidR="005538DD" w:rsidRPr="00D63847" w:rsidRDefault="005538DD" w:rsidP="00517AF9">
      <w:pPr>
        <w:spacing w:line="360" w:lineRule="auto"/>
        <w:rPr>
          <w:rFonts w:ascii="Times New Roman" w:hAnsi="Times New Roman" w:cs="Times New Roman"/>
        </w:rPr>
      </w:pPr>
    </w:p>
    <w:p w14:paraId="6C91FA5D" w14:textId="77777777" w:rsidR="005538DD" w:rsidRPr="00D63847" w:rsidRDefault="005538DD" w:rsidP="00517AF9">
      <w:pPr>
        <w:spacing w:line="360" w:lineRule="auto"/>
        <w:rPr>
          <w:rFonts w:ascii="Times New Roman" w:hAnsi="Times New Roman" w:cs="Times New Roman"/>
        </w:rPr>
      </w:pPr>
    </w:p>
    <w:p w14:paraId="373EA6CA" w14:textId="77777777" w:rsidR="005538DD" w:rsidRPr="00D63847" w:rsidRDefault="005538DD" w:rsidP="00517AF9">
      <w:pPr>
        <w:spacing w:line="360" w:lineRule="auto"/>
        <w:rPr>
          <w:rFonts w:ascii="Times New Roman" w:hAnsi="Times New Roman" w:cs="Times New Roman"/>
        </w:rPr>
      </w:pPr>
    </w:p>
    <w:p w14:paraId="79916786" w14:textId="77777777" w:rsidR="005538DD" w:rsidRPr="00D63847" w:rsidRDefault="005538DD" w:rsidP="00517AF9">
      <w:pPr>
        <w:spacing w:line="360" w:lineRule="auto"/>
        <w:rPr>
          <w:rFonts w:ascii="Times New Roman" w:hAnsi="Times New Roman" w:cs="Times New Roman"/>
        </w:rPr>
      </w:pPr>
    </w:p>
    <w:p w14:paraId="5A3D7F35" w14:textId="77777777" w:rsidR="005538DD" w:rsidRPr="00D63847" w:rsidRDefault="005538DD" w:rsidP="00517AF9">
      <w:pPr>
        <w:spacing w:line="360" w:lineRule="auto"/>
        <w:rPr>
          <w:rFonts w:ascii="Times New Roman" w:hAnsi="Times New Roman" w:cs="Times New Roman"/>
        </w:rPr>
      </w:pPr>
    </w:p>
    <w:p w14:paraId="0445F417" w14:textId="77777777" w:rsidR="005538DD" w:rsidRPr="00D63847" w:rsidRDefault="005538DD" w:rsidP="00517AF9">
      <w:pPr>
        <w:spacing w:line="360" w:lineRule="auto"/>
        <w:rPr>
          <w:rFonts w:ascii="Times New Roman" w:hAnsi="Times New Roman" w:cs="Times New Roman"/>
        </w:rPr>
      </w:pPr>
    </w:p>
    <w:p w14:paraId="0AB1D60C" w14:textId="77777777" w:rsidR="005538DD" w:rsidRPr="00D63847" w:rsidRDefault="005538DD" w:rsidP="00517AF9">
      <w:pPr>
        <w:spacing w:line="360" w:lineRule="auto"/>
        <w:rPr>
          <w:rFonts w:ascii="Times New Roman" w:hAnsi="Times New Roman" w:cs="Times New Roman"/>
        </w:rPr>
      </w:pPr>
    </w:p>
    <w:p w14:paraId="636D4CF8" w14:textId="77777777" w:rsidR="00693904" w:rsidRDefault="00693904" w:rsidP="00693904">
      <w:pPr>
        <w:pStyle w:val="NoSpacing"/>
        <w:spacing w:line="360" w:lineRule="auto"/>
        <w:jc w:val="center"/>
        <w:rPr>
          <w:rFonts w:ascii="Times New Roman" w:hAnsi="Times New Roman" w:cs="Times New Roman"/>
          <w:b/>
          <w:sz w:val="32"/>
          <w:szCs w:val="28"/>
          <w:u w:val="single"/>
        </w:rPr>
      </w:pPr>
    </w:p>
    <w:p w14:paraId="732EB24A" w14:textId="77777777" w:rsidR="009D5C33" w:rsidRPr="00693904" w:rsidRDefault="00D25D29" w:rsidP="00693904">
      <w:pPr>
        <w:pStyle w:val="NoSpacing"/>
        <w:spacing w:line="360" w:lineRule="auto"/>
        <w:jc w:val="center"/>
        <w:rPr>
          <w:rFonts w:ascii="Times New Roman" w:hAnsi="Times New Roman" w:cs="Times New Roman"/>
          <w:b/>
          <w:sz w:val="32"/>
          <w:szCs w:val="28"/>
          <w:u w:val="single"/>
        </w:rPr>
      </w:pPr>
      <w:r w:rsidRPr="00693904">
        <w:rPr>
          <w:rFonts w:ascii="Times New Roman" w:hAnsi="Times New Roman" w:cs="Times New Roman"/>
          <w:b/>
          <w:sz w:val="32"/>
          <w:szCs w:val="28"/>
          <w:u w:val="single"/>
        </w:rPr>
        <w:t>CONTENIDO</w:t>
      </w:r>
    </w:p>
    <w:p w14:paraId="617AA5CF" w14:textId="77777777" w:rsidR="00D25D29" w:rsidRDefault="00D25D29" w:rsidP="00517AF9">
      <w:pPr>
        <w:pStyle w:val="NoSpacing"/>
        <w:spacing w:line="360" w:lineRule="auto"/>
        <w:rPr>
          <w:rFonts w:ascii="Times New Roman" w:hAnsi="Times New Roman" w:cs="Times New Roman"/>
          <w:b/>
          <w:sz w:val="28"/>
          <w:szCs w:val="28"/>
        </w:rPr>
      </w:pPr>
    </w:p>
    <w:p w14:paraId="5C54E40F" w14:textId="7B0D7CA0" w:rsidR="009D5C33" w:rsidRDefault="009D5C33" w:rsidP="00517AF9">
      <w:pPr>
        <w:spacing w:line="360" w:lineRule="auto"/>
        <w:rPr>
          <w:rFonts w:ascii="Times New Roman" w:hAnsi="Times New Roman" w:cs="Times New Roman"/>
          <w:sz w:val="28"/>
        </w:rPr>
      </w:pPr>
    </w:p>
    <w:sdt>
      <w:sdtPr>
        <w:id w:val="551732883"/>
        <w:docPartObj>
          <w:docPartGallery w:val="Table of Contents"/>
          <w:docPartUnique/>
        </w:docPartObj>
      </w:sdtPr>
      <w:sdtEndPr>
        <w:rPr>
          <w:rFonts w:asciiTheme="minorHAnsi" w:eastAsiaTheme="minorHAnsi" w:hAnsiTheme="minorHAnsi" w:cstheme="minorBidi"/>
          <w:b/>
          <w:bCs/>
          <w:noProof/>
          <w:color w:val="auto"/>
          <w:sz w:val="22"/>
          <w:szCs w:val="22"/>
          <w:lang w:val="es-DO"/>
        </w:rPr>
      </w:sdtEndPr>
      <w:sdtContent>
        <w:p w14:paraId="001B4375" w14:textId="6094698B" w:rsidR="001A55E4" w:rsidRDefault="001A55E4" w:rsidP="001A55E4">
          <w:pPr>
            <w:pStyle w:val="TOCHeading"/>
            <w:ind w:left="426" w:hanging="426"/>
          </w:pPr>
        </w:p>
        <w:p w14:paraId="3FBBCDDE" w14:textId="0D67B8AC" w:rsidR="001A55E4" w:rsidRDefault="001A55E4">
          <w:pPr>
            <w:pStyle w:val="TOC1"/>
            <w:tabs>
              <w:tab w:val="right" w:leader="dot" w:pos="10456"/>
            </w:tabs>
            <w:rPr>
              <w:noProof/>
            </w:rPr>
          </w:pPr>
          <w:r>
            <w:fldChar w:fldCharType="begin"/>
          </w:r>
          <w:r>
            <w:instrText xml:space="preserve"> TOC \o "1-3" \h \z \u </w:instrText>
          </w:r>
          <w:r>
            <w:fldChar w:fldCharType="separate"/>
          </w:r>
          <w:hyperlink w:anchor="_Toc90988121" w:history="1">
            <w:r w:rsidRPr="002950B5">
              <w:rPr>
                <w:rStyle w:val="Hyperlink"/>
                <w:b/>
                <w:bCs/>
                <w:noProof/>
              </w:rPr>
              <w:t>INTRODUCCIÓN</w:t>
            </w:r>
            <w:r>
              <w:rPr>
                <w:noProof/>
                <w:webHidden/>
              </w:rPr>
              <w:tab/>
            </w:r>
            <w:r>
              <w:rPr>
                <w:noProof/>
                <w:webHidden/>
              </w:rPr>
              <w:fldChar w:fldCharType="begin"/>
            </w:r>
            <w:r>
              <w:rPr>
                <w:noProof/>
                <w:webHidden/>
              </w:rPr>
              <w:instrText xml:space="preserve"> PAGEREF _Toc90988121 \h </w:instrText>
            </w:r>
            <w:r>
              <w:rPr>
                <w:noProof/>
                <w:webHidden/>
              </w:rPr>
            </w:r>
            <w:r>
              <w:rPr>
                <w:noProof/>
                <w:webHidden/>
              </w:rPr>
              <w:fldChar w:fldCharType="separate"/>
            </w:r>
            <w:r>
              <w:rPr>
                <w:noProof/>
                <w:webHidden/>
              </w:rPr>
              <w:t>3</w:t>
            </w:r>
            <w:r>
              <w:rPr>
                <w:noProof/>
                <w:webHidden/>
              </w:rPr>
              <w:fldChar w:fldCharType="end"/>
            </w:r>
          </w:hyperlink>
        </w:p>
        <w:p w14:paraId="22D59817" w14:textId="096F5702" w:rsidR="001A55E4" w:rsidRDefault="001A55E4">
          <w:pPr>
            <w:pStyle w:val="TOC1"/>
            <w:tabs>
              <w:tab w:val="right" w:leader="dot" w:pos="10456"/>
            </w:tabs>
            <w:rPr>
              <w:noProof/>
            </w:rPr>
          </w:pPr>
          <w:hyperlink w:anchor="_Toc90988122" w:history="1">
            <w:r w:rsidRPr="002950B5">
              <w:rPr>
                <w:rStyle w:val="Hyperlink"/>
                <w:noProof/>
              </w:rPr>
              <w:t>II. OFICINA DE LIBRE ACCESO A LA INFORMACIÓN (OAI)</w:t>
            </w:r>
            <w:r>
              <w:rPr>
                <w:noProof/>
                <w:webHidden/>
              </w:rPr>
              <w:tab/>
            </w:r>
            <w:r>
              <w:rPr>
                <w:noProof/>
                <w:webHidden/>
              </w:rPr>
              <w:fldChar w:fldCharType="begin"/>
            </w:r>
            <w:r>
              <w:rPr>
                <w:noProof/>
                <w:webHidden/>
              </w:rPr>
              <w:instrText xml:space="preserve"> PAGEREF _Toc90988122 \h </w:instrText>
            </w:r>
            <w:r>
              <w:rPr>
                <w:noProof/>
                <w:webHidden/>
              </w:rPr>
            </w:r>
            <w:r>
              <w:rPr>
                <w:noProof/>
                <w:webHidden/>
              </w:rPr>
              <w:fldChar w:fldCharType="separate"/>
            </w:r>
            <w:r>
              <w:rPr>
                <w:noProof/>
                <w:webHidden/>
              </w:rPr>
              <w:t>4</w:t>
            </w:r>
            <w:r>
              <w:rPr>
                <w:noProof/>
                <w:webHidden/>
              </w:rPr>
              <w:fldChar w:fldCharType="end"/>
            </w:r>
          </w:hyperlink>
        </w:p>
        <w:p w14:paraId="7738670B" w14:textId="7259BB4E" w:rsidR="001A55E4" w:rsidRDefault="001A55E4">
          <w:pPr>
            <w:pStyle w:val="TOC1"/>
            <w:tabs>
              <w:tab w:val="left" w:pos="660"/>
              <w:tab w:val="right" w:leader="dot" w:pos="10456"/>
            </w:tabs>
            <w:rPr>
              <w:noProof/>
            </w:rPr>
          </w:pPr>
          <w:hyperlink w:anchor="_Toc90988123" w:history="1">
            <w:r w:rsidRPr="002950B5">
              <w:rPr>
                <w:rStyle w:val="Hyperlink"/>
                <w:noProof/>
              </w:rPr>
              <w:t>III.</w:t>
            </w:r>
            <w:r>
              <w:rPr>
                <w:noProof/>
              </w:rPr>
              <w:tab/>
            </w:r>
            <w:r w:rsidRPr="002950B5">
              <w:rPr>
                <w:rStyle w:val="Hyperlink"/>
                <w:noProof/>
              </w:rPr>
              <w:t>ASPECTOS GENERALES DE SU CREACION</w:t>
            </w:r>
            <w:r>
              <w:rPr>
                <w:noProof/>
                <w:webHidden/>
              </w:rPr>
              <w:tab/>
            </w:r>
            <w:r>
              <w:rPr>
                <w:noProof/>
                <w:webHidden/>
              </w:rPr>
              <w:fldChar w:fldCharType="begin"/>
            </w:r>
            <w:r>
              <w:rPr>
                <w:noProof/>
                <w:webHidden/>
              </w:rPr>
              <w:instrText xml:space="preserve"> PAGEREF _Toc90988123 \h </w:instrText>
            </w:r>
            <w:r>
              <w:rPr>
                <w:noProof/>
                <w:webHidden/>
              </w:rPr>
            </w:r>
            <w:r>
              <w:rPr>
                <w:noProof/>
                <w:webHidden/>
              </w:rPr>
              <w:fldChar w:fldCharType="separate"/>
            </w:r>
            <w:r>
              <w:rPr>
                <w:noProof/>
                <w:webHidden/>
              </w:rPr>
              <w:t>5</w:t>
            </w:r>
            <w:r>
              <w:rPr>
                <w:noProof/>
                <w:webHidden/>
              </w:rPr>
              <w:fldChar w:fldCharType="end"/>
            </w:r>
          </w:hyperlink>
        </w:p>
        <w:p w14:paraId="49D61625" w14:textId="5A9B6785" w:rsidR="001A55E4" w:rsidRDefault="001A55E4">
          <w:pPr>
            <w:pStyle w:val="TOC1"/>
            <w:tabs>
              <w:tab w:val="left" w:pos="660"/>
              <w:tab w:val="right" w:leader="dot" w:pos="10456"/>
            </w:tabs>
            <w:rPr>
              <w:noProof/>
            </w:rPr>
          </w:pPr>
          <w:hyperlink w:anchor="_Toc90988124" w:history="1">
            <w:r w:rsidRPr="002950B5">
              <w:rPr>
                <w:rStyle w:val="Hyperlink"/>
                <w:noProof/>
              </w:rPr>
              <w:t>IV.</w:t>
            </w:r>
            <w:r>
              <w:rPr>
                <w:noProof/>
              </w:rPr>
              <w:tab/>
            </w:r>
            <w:r w:rsidRPr="002950B5">
              <w:rPr>
                <w:rStyle w:val="Hyperlink"/>
                <w:noProof/>
              </w:rPr>
              <w:t>PROCEDIMIENTOS DE OPERACIONES DE LA OFICINA DE LIBRE ACCESO</w:t>
            </w:r>
            <w:r>
              <w:rPr>
                <w:noProof/>
                <w:webHidden/>
              </w:rPr>
              <w:tab/>
            </w:r>
            <w:r>
              <w:rPr>
                <w:noProof/>
                <w:webHidden/>
              </w:rPr>
              <w:fldChar w:fldCharType="begin"/>
            </w:r>
            <w:r>
              <w:rPr>
                <w:noProof/>
                <w:webHidden/>
              </w:rPr>
              <w:instrText xml:space="preserve"> PAGEREF _Toc90988124 \h </w:instrText>
            </w:r>
            <w:r>
              <w:rPr>
                <w:noProof/>
                <w:webHidden/>
              </w:rPr>
            </w:r>
            <w:r>
              <w:rPr>
                <w:noProof/>
                <w:webHidden/>
              </w:rPr>
              <w:fldChar w:fldCharType="separate"/>
            </w:r>
            <w:r>
              <w:rPr>
                <w:noProof/>
                <w:webHidden/>
              </w:rPr>
              <w:t>6</w:t>
            </w:r>
            <w:r>
              <w:rPr>
                <w:noProof/>
                <w:webHidden/>
              </w:rPr>
              <w:fldChar w:fldCharType="end"/>
            </w:r>
          </w:hyperlink>
        </w:p>
        <w:p w14:paraId="351C5ABD" w14:textId="1F6DD19C" w:rsidR="001A55E4" w:rsidRDefault="001A55E4">
          <w:pPr>
            <w:pStyle w:val="TOC2"/>
            <w:tabs>
              <w:tab w:val="left" w:pos="880"/>
              <w:tab w:val="right" w:leader="dot" w:pos="10456"/>
            </w:tabs>
            <w:rPr>
              <w:noProof/>
            </w:rPr>
          </w:pPr>
          <w:hyperlink w:anchor="_Toc90988125" w:history="1">
            <w:r w:rsidRPr="002950B5">
              <w:rPr>
                <w:rStyle w:val="Hyperlink"/>
                <w:noProof/>
              </w:rPr>
              <w:t>4.1.</w:t>
            </w:r>
            <w:r>
              <w:rPr>
                <w:noProof/>
              </w:rPr>
              <w:tab/>
            </w:r>
            <w:r w:rsidRPr="002950B5">
              <w:rPr>
                <w:rStyle w:val="Hyperlink"/>
                <w:noProof/>
              </w:rPr>
              <w:t>ATENCIÓN DE SOLICITUD DE ACCESO A LA INFORMACIÓN PÚBLICA</w:t>
            </w:r>
            <w:r>
              <w:rPr>
                <w:noProof/>
                <w:webHidden/>
              </w:rPr>
              <w:tab/>
            </w:r>
            <w:r>
              <w:rPr>
                <w:noProof/>
                <w:webHidden/>
              </w:rPr>
              <w:fldChar w:fldCharType="begin"/>
            </w:r>
            <w:r>
              <w:rPr>
                <w:noProof/>
                <w:webHidden/>
              </w:rPr>
              <w:instrText xml:space="preserve"> PAGEREF _Toc90988125 \h </w:instrText>
            </w:r>
            <w:r>
              <w:rPr>
                <w:noProof/>
                <w:webHidden/>
              </w:rPr>
            </w:r>
            <w:r>
              <w:rPr>
                <w:noProof/>
                <w:webHidden/>
              </w:rPr>
              <w:fldChar w:fldCharType="separate"/>
            </w:r>
            <w:r>
              <w:rPr>
                <w:noProof/>
                <w:webHidden/>
              </w:rPr>
              <w:t>6</w:t>
            </w:r>
            <w:r>
              <w:rPr>
                <w:noProof/>
                <w:webHidden/>
              </w:rPr>
              <w:fldChar w:fldCharType="end"/>
            </w:r>
          </w:hyperlink>
        </w:p>
        <w:p w14:paraId="1BD1E193" w14:textId="18B8A621" w:rsidR="001A55E4" w:rsidRDefault="001A55E4">
          <w:pPr>
            <w:pStyle w:val="TOC2"/>
            <w:tabs>
              <w:tab w:val="left" w:pos="880"/>
              <w:tab w:val="right" w:leader="dot" w:pos="10456"/>
            </w:tabs>
            <w:rPr>
              <w:noProof/>
            </w:rPr>
          </w:pPr>
          <w:hyperlink w:anchor="_Toc90988126" w:history="1">
            <w:r w:rsidRPr="002950B5">
              <w:rPr>
                <w:rStyle w:val="Hyperlink"/>
                <w:noProof/>
              </w:rPr>
              <w:t>4.2.</w:t>
            </w:r>
            <w:r>
              <w:rPr>
                <w:noProof/>
              </w:rPr>
              <w:tab/>
            </w:r>
            <w:r w:rsidRPr="002950B5">
              <w:rPr>
                <w:rStyle w:val="Hyperlink"/>
                <w:rFonts w:eastAsia="Times New Roman"/>
                <w:noProof/>
              </w:rPr>
              <w:t>INVITACIÓN A LA PRESENTACIÓN DE OPINIONES EN PROYECTO DE REGLAMENTACIÓN O NORMA PROPUESTA</w:t>
            </w:r>
            <w:r>
              <w:rPr>
                <w:noProof/>
                <w:webHidden/>
              </w:rPr>
              <w:tab/>
            </w:r>
            <w:r>
              <w:rPr>
                <w:noProof/>
                <w:webHidden/>
              </w:rPr>
              <w:fldChar w:fldCharType="begin"/>
            </w:r>
            <w:r>
              <w:rPr>
                <w:noProof/>
                <w:webHidden/>
              </w:rPr>
              <w:instrText xml:space="preserve"> PAGEREF _Toc90988126 \h </w:instrText>
            </w:r>
            <w:r>
              <w:rPr>
                <w:noProof/>
                <w:webHidden/>
              </w:rPr>
            </w:r>
            <w:r>
              <w:rPr>
                <w:noProof/>
                <w:webHidden/>
              </w:rPr>
              <w:fldChar w:fldCharType="separate"/>
            </w:r>
            <w:r>
              <w:rPr>
                <w:noProof/>
                <w:webHidden/>
              </w:rPr>
              <w:t>11</w:t>
            </w:r>
            <w:r>
              <w:rPr>
                <w:noProof/>
                <w:webHidden/>
              </w:rPr>
              <w:fldChar w:fldCharType="end"/>
            </w:r>
          </w:hyperlink>
        </w:p>
        <w:p w14:paraId="5DC780DE" w14:textId="3229F87D" w:rsidR="001A55E4" w:rsidRDefault="001A55E4">
          <w:pPr>
            <w:pStyle w:val="TOC2"/>
            <w:tabs>
              <w:tab w:val="left" w:pos="880"/>
              <w:tab w:val="right" w:leader="dot" w:pos="10456"/>
            </w:tabs>
            <w:rPr>
              <w:noProof/>
            </w:rPr>
          </w:pPr>
          <w:hyperlink w:anchor="_Toc90988127" w:history="1">
            <w:r w:rsidRPr="002950B5">
              <w:rPr>
                <w:rStyle w:val="Hyperlink"/>
                <w:noProof/>
              </w:rPr>
              <w:t>4.3.</w:t>
            </w:r>
            <w:r>
              <w:rPr>
                <w:noProof/>
              </w:rPr>
              <w:tab/>
            </w:r>
            <w:r w:rsidRPr="002950B5">
              <w:rPr>
                <w:rStyle w:val="Hyperlink"/>
                <w:rFonts w:eastAsia="Times New Roman"/>
                <w:noProof/>
              </w:rPr>
              <w:t>RECHAZO A LA GESTIÓN DE ACCESO A LA INFORMACIÓN PÚBLICA</w:t>
            </w:r>
            <w:r>
              <w:rPr>
                <w:noProof/>
                <w:webHidden/>
              </w:rPr>
              <w:tab/>
            </w:r>
            <w:r>
              <w:rPr>
                <w:noProof/>
                <w:webHidden/>
              </w:rPr>
              <w:fldChar w:fldCharType="begin"/>
            </w:r>
            <w:r>
              <w:rPr>
                <w:noProof/>
                <w:webHidden/>
              </w:rPr>
              <w:instrText xml:space="preserve"> PAGEREF _Toc90988127 \h </w:instrText>
            </w:r>
            <w:r>
              <w:rPr>
                <w:noProof/>
                <w:webHidden/>
              </w:rPr>
            </w:r>
            <w:r>
              <w:rPr>
                <w:noProof/>
                <w:webHidden/>
              </w:rPr>
              <w:fldChar w:fldCharType="separate"/>
            </w:r>
            <w:r>
              <w:rPr>
                <w:noProof/>
                <w:webHidden/>
              </w:rPr>
              <w:t>15</w:t>
            </w:r>
            <w:r>
              <w:rPr>
                <w:noProof/>
                <w:webHidden/>
              </w:rPr>
              <w:fldChar w:fldCharType="end"/>
            </w:r>
          </w:hyperlink>
        </w:p>
        <w:p w14:paraId="49A7B4E4" w14:textId="0060631E" w:rsidR="001A55E4" w:rsidRDefault="001A55E4">
          <w:pPr>
            <w:pStyle w:val="TOC2"/>
            <w:tabs>
              <w:tab w:val="left" w:pos="880"/>
              <w:tab w:val="right" w:leader="dot" w:pos="10456"/>
            </w:tabs>
            <w:rPr>
              <w:noProof/>
            </w:rPr>
          </w:pPr>
          <w:hyperlink w:anchor="_Toc90988128" w:history="1">
            <w:r w:rsidRPr="002950B5">
              <w:rPr>
                <w:rStyle w:val="Hyperlink"/>
                <w:noProof/>
              </w:rPr>
              <w:t>4.4.</w:t>
            </w:r>
            <w:r>
              <w:rPr>
                <w:noProof/>
              </w:rPr>
              <w:tab/>
            </w:r>
            <w:r w:rsidRPr="002950B5">
              <w:rPr>
                <w:rStyle w:val="Hyperlink"/>
                <w:noProof/>
              </w:rPr>
              <w:t>TRAMITACIÓN DE SOLICITUD DE INFORMACIÓN PÚBLICA</w:t>
            </w:r>
            <w:r>
              <w:rPr>
                <w:noProof/>
                <w:webHidden/>
              </w:rPr>
              <w:tab/>
            </w:r>
            <w:r>
              <w:rPr>
                <w:noProof/>
                <w:webHidden/>
              </w:rPr>
              <w:fldChar w:fldCharType="begin"/>
            </w:r>
            <w:r>
              <w:rPr>
                <w:noProof/>
                <w:webHidden/>
              </w:rPr>
              <w:instrText xml:space="preserve"> PAGEREF _Toc90988128 \h </w:instrText>
            </w:r>
            <w:r>
              <w:rPr>
                <w:noProof/>
                <w:webHidden/>
              </w:rPr>
            </w:r>
            <w:r>
              <w:rPr>
                <w:noProof/>
                <w:webHidden/>
              </w:rPr>
              <w:fldChar w:fldCharType="separate"/>
            </w:r>
            <w:r>
              <w:rPr>
                <w:noProof/>
                <w:webHidden/>
              </w:rPr>
              <w:t>20</w:t>
            </w:r>
            <w:r>
              <w:rPr>
                <w:noProof/>
                <w:webHidden/>
              </w:rPr>
              <w:fldChar w:fldCharType="end"/>
            </w:r>
          </w:hyperlink>
        </w:p>
        <w:p w14:paraId="41D36C6A" w14:textId="34C6AD27" w:rsidR="001A55E4" w:rsidRDefault="001A55E4">
          <w:pPr>
            <w:pStyle w:val="TOC1"/>
            <w:tabs>
              <w:tab w:val="left" w:pos="440"/>
              <w:tab w:val="right" w:leader="dot" w:pos="10456"/>
            </w:tabs>
            <w:rPr>
              <w:noProof/>
            </w:rPr>
          </w:pPr>
          <w:hyperlink w:anchor="_Toc90988129" w:history="1">
            <w:r w:rsidRPr="002950B5">
              <w:rPr>
                <w:rStyle w:val="Hyperlink"/>
                <w:noProof/>
              </w:rPr>
              <w:t>V.</w:t>
            </w:r>
            <w:r>
              <w:rPr>
                <w:noProof/>
              </w:rPr>
              <w:tab/>
            </w:r>
            <w:r w:rsidRPr="002950B5">
              <w:rPr>
                <w:rStyle w:val="Hyperlink"/>
                <w:noProof/>
              </w:rPr>
              <w:t>Formularios</w:t>
            </w:r>
            <w:r>
              <w:rPr>
                <w:noProof/>
                <w:webHidden/>
              </w:rPr>
              <w:tab/>
            </w:r>
            <w:r>
              <w:rPr>
                <w:noProof/>
                <w:webHidden/>
              </w:rPr>
              <w:fldChar w:fldCharType="begin"/>
            </w:r>
            <w:r>
              <w:rPr>
                <w:noProof/>
                <w:webHidden/>
              </w:rPr>
              <w:instrText xml:space="preserve"> PAGEREF _Toc90988129 \h </w:instrText>
            </w:r>
            <w:r>
              <w:rPr>
                <w:noProof/>
                <w:webHidden/>
              </w:rPr>
            </w:r>
            <w:r>
              <w:rPr>
                <w:noProof/>
                <w:webHidden/>
              </w:rPr>
              <w:fldChar w:fldCharType="separate"/>
            </w:r>
            <w:r>
              <w:rPr>
                <w:noProof/>
                <w:webHidden/>
              </w:rPr>
              <w:t>29</w:t>
            </w:r>
            <w:r>
              <w:rPr>
                <w:noProof/>
                <w:webHidden/>
              </w:rPr>
              <w:fldChar w:fldCharType="end"/>
            </w:r>
          </w:hyperlink>
        </w:p>
        <w:p w14:paraId="30F79754" w14:textId="44ED8F94" w:rsidR="001A55E4" w:rsidRDefault="001A55E4">
          <w:r>
            <w:rPr>
              <w:b/>
              <w:bCs/>
              <w:noProof/>
            </w:rPr>
            <w:fldChar w:fldCharType="end"/>
          </w:r>
        </w:p>
      </w:sdtContent>
    </w:sdt>
    <w:p w14:paraId="4F72EDE6" w14:textId="071D806D" w:rsidR="006D75DD" w:rsidRDefault="006D75DD" w:rsidP="001A55E4">
      <w:pPr>
        <w:spacing w:line="360" w:lineRule="auto"/>
        <w:ind w:left="567" w:firstLine="426"/>
        <w:rPr>
          <w:rFonts w:ascii="Times New Roman" w:hAnsi="Times New Roman" w:cs="Times New Roman"/>
          <w:sz w:val="28"/>
        </w:rPr>
      </w:pPr>
    </w:p>
    <w:p w14:paraId="11D49058" w14:textId="22B24308" w:rsidR="006D75DD" w:rsidRDefault="006D75DD" w:rsidP="00517AF9">
      <w:pPr>
        <w:spacing w:line="360" w:lineRule="auto"/>
        <w:rPr>
          <w:rFonts w:ascii="Times New Roman" w:hAnsi="Times New Roman" w:cs="Times New Roman"/>
          <w:sz w:val="28"/>
        </w:rPr>
      </w:pPr>
    </w:p>
    <w:p w14:paraId="2BC25330" w14:textId="58FE24A3" w:rsidR="006D75DD" w:rsidRDefault="006D75DD" w:rsidP="00517AF9">
      <w:pPr>
        <w:spacing w:line="360" w:lineRule="auto"/>
        <w:rPr>
          <w:rFonts w:ascii="Times New Roman" w:hAnsi="Times New Roman" w:cs="Times New Roman"/>
          <w:sz w:val="28"/>
        </w:rPr>
      </w:pPr>
    </w:p>
    <w:p w14:paraId="28D07701" w14:textId="60722984" w:rsidR="006D75DD" w:rsidRDefault="006D75DD" w:rsidP="00517AF9">
      <w:pPr>
        <w:spacing w:line="360" w:lineRule="auto"/>
        <w:rPr>
          <w:rFonts w:ascii="Times New Roman" w:hAnsi="Times New Roman" w:cs="Times New Roman"/>
          <w:sz w:val="28"/>
        </w:rPr>
      </w:pPr>
    </w:p>
    <w:p w14:paraId="16AFAA16" w14:textId="6C1CCE81" w:rsidR="006D75DD" w:rsidRDefault="006D75DD" w:rsidP="00517AF9">
      <w:pPr>
        <w:spacing w:line="360" w:lineRule="auto"/>
        <w:rPr>
          <w:rFonts w:ascii="Times New Roman" w:hAnsi="Times New Roman" w:cs="Times New Roman"/>
          <w:sz w:val="28"/>
        </w:rPr>
      </w:pPr>
    </w:p>
    <w:p w14:paraId="282B13C4" w14:textId="17A20512" w:rsidR="006D75DD" w:rsidRDefault="006D75DD" w:rsidP="00517AF9">
      <w:pPr>
        <w:spacing w:line="360" w:lineRule="auto"/>
        <w:rPr>
          <w:rFonts w:ascii="Times New Roman" w:hAnsi="Times New Roman" w:cs="Times New Roman"/>
          <w:sz w:val="28"/>
        </w:rPr>
      </w:pPr>
    </w:p>
    <w:p w14:paraId="3DA9463A" w14:textId="21F7EBE0" w:rsidR="006D75DD" w:rsidRDefault="006D75DD" w:rsidP="00517AF9">
      <w:pPr>
        <w:spacing w:line="360" w:lineRule="auto"/>
        <w:rPr>
          <w:rFonts w:ascii="Times New Roman" w:hAnsi="Times New Roman" w:cs="Times New Roman"/>
          <w:sz w:val="28"/>
        </w:rPr>
      </w:pPr>
    </w:p>
    <w:p w14:paraId="3F20AAD2" w14:textId="634607D7" w:rsidR="006D75DD" w:rsidRDefault="006D75DD" w:rsidP="00517AF9">
      <w:pPr>
        <w:spacing w:line="360" w:lineRule="auto"/>
        <w:rPr>
          <w:rFonts w:ascii="Times New Roman" w:hAnsi="Times New Roman" w:cs="Times New Roman"/>
          <w:sz w:val="28"/>
        </w:rPr>
      </w:pPr>
    </w:p>
    <w:p w14:paraId="200C9B69" w14:textId="00C931EF" w:rsidR="00693904" w:rsidRDefault="00693904" w:rsidP="001A55E4">
      <w:pPr>
        <w:spacing w:line="360" w:lineRule="auto"/>
        <w:rPr>
          <w:rFonts w:ascii="Times New Roman" w:hAnsi="Times New Roman" w:cs="Times New Roman"/>
          <w:sz w:val="28"/>
        </w:rPr>
      </w:pPr>
    </w:p>
    <w:p w14:paraId="418D446A" w14:textId="77777777" w:rsidR="001A55E4" w:rsidRDefault="001A55E4" w:rsidP="001A55E4">
      <w:pPr>
        <w:spacing w:line="360" w:lineRule="auto"/>
        <w:rPr>
          <w:rFonts w:ascii="Times New Roman" w:hAnsi="Times New Roman" w:cs="Times New Roman"/>
          <w:b/>
          <w:bCs/>
          <w:sz w:val="28"/>
          <w:szCs w:val="25"/>
          <w:u w:val="single"/>
        </w:rPr>
      </w:pPr>
    </w:p>
    <w:p w14:paraId="1EB2CA76" w14:textId="77777777" w:rsidR="009D5C33" w:rsidRPr="006D75DD" w:rsidRDefault="00517AF9" w:rsidP="006D75DD">
      <w:pPr>
        <w:pStyle w:val="Heading1"/>
        <w:jc w:val="center"/>
        <w:rPr>
          <w:b/>
          <w:bCs/>
          <w:sz w:val="40"/>
        </w:rPr>
      </w:pPr>
      <w:bookmarkStart w:id="0" w:name="_Toc90988121"/>
      <w:r w:rsidRPr="006D75DD">
        <w:rPr>
          <w:b/>
          <w:bCs/>
        </w:rPr>
        <w:t>INTRODUCCIÓ</w:t>
      </w:r>
      <w:r w:rsidR="009D5C33" w:rsidRPr="006D75DD">
        <w:rPr>
          <w:b/>
          <w:bCs/>
        </w:rPr>
        <w:t>N</w:t>
      </w:r>
      <w:bookmarkEnd w:id="0"/>
    </w:p>
    <w:p w14:paraId="4C0DD700" w14:textId="77777777" w:rsidR="009D5C33" w:rsidRPr="00D63847" w:rsidRDefault="009D5C33" w:rsidP="00517AF9">
      <w:pPr>
        <w:spacing w:line="360" w:lineRule="auto"/>
        <w:rPr>
          <w:rFonts w:ascii="Times New Roman" w:hAnsi="Times New Roman" w:cs="Times New Roman"/>
          <w:color w:val="000000" w:themeColor="text1"/>
          <w:sz w:val="28"/>
          <w:szCs w:val="28"/>
        </w:rPr>
      </w:pPr>
    </w:p>
    <w:p w14:paraId="49FDF570" w14:textId="77777777" w:rsidR="009D5C33" w:rsidRPr="00D63847" w:rsidRDefault="009D5C33" w:rsidP="00517AF9">
      <w:pPr>
        <w:pStyle w:val="NoSpacing"/>
        <w:spacing w:line="360" w:lineRule="auto"/>
        <w:jc w:val="both"/>
        <w:rPr>
          <w:rFonts w:ascii="Times New Roman" w:hAnsi="Times New Roman" w:cs="Times New Roman"/>
          <w:sz w:val="28"/>
          <w:szCs w:val="28"/>
        </w:rPr>
      </w:pPr>
      <w:r w:rsidRPr="00D63847">
        <w:rPr>
          <w:rFonts w:ascii="Times New Roman" w:hAnsi="Times New Roman" w:cs="Times New Roman"/>
          <w:sz w:val="28"/>
          <w:szCs w:val="28"/>
        </w:rPr>
        <w:t>La Dirección</w:t>
      </w:r>
      <w:r w:rsidR="00693904">
        <w:rPr>
          <w:rFonts w:ascii="Times New Roman" w:hAnsi="Times New Roman" w:cs="Times New Roman"/>
          <w:sz w:val="28"/>
          <w:szCs w:val="28"/>
        </w:rPr>
        <w:t xml:space="preserve"> General del Catastro Nacional –DGCN-</w:t>
      </w:r>
      <w:r w:rsidRPr="00D63847">
        <w:rPr>
          <w:rFonts w:ascii="Times New Roman" w:hAnsi="Times New Roman" w:cs="Times New Roman"/>
          <w:sz w:val="28"/>
          <w:szCs w:val="28"/>
        </w:rPr>
        <w:t xml:space="preserve"> presenta el Manual de Procedimientos de la Oficina de Libre Acceso a la Información OAI</w:t>
      </w:r>
      <w:r w:rsidR="00407E8F">
        <w:rPr>
          <w:rFonts w:ascii="Times New Roman" w:hAnsi="Times New Roman" w:cs="Times New Roman"/>
          <w:sz w:val="28"/>
          <w:szCs w:val="28"/>
        </w:rPr>
        <w:t>, que</w:t>
      </w:r>
      <w:r w:rsidRPr="00D63847">
        <w:rPr>
          <w:rFonts w:ascii="Times New Roman" w:hAnsi="Times New Roman" w:cs="Times New Roman"/>
          <w:sz w:val="28"/>
          <w:szCs w:val="28"/>
        </w:rPr>
        <w:t xml:space="preserve"> contiene la descripción detallada de cada uno de los procedimientos necesarios para dar una respuesta ágil y oportuna, a las personas que solicitan las </w:t>
      </w:r>
      <w:r w:rsidR="00D90FC0">
        <w:rPr>
          <w:rFonts w:ascii="Times New Roman" w:hAnsi="Times New Roman" w:cs="Times New Roman"/>
          <w:sz w:val="28"/>
          <w:szCs w:val="28"/>
        </w:rPr>
        <w:t>informacion</w:t>
      </w:r>
      <w:r w:rsidR="00D90FC0" w:rsidRPr="00D63847">
        <w:rPr>
          <w:rFonts w:ascii="Times New Roman" w:hAnsi="Times New Roman" w:cs="Times New Roman"/>
          <w:sz w:val="28"/>
          <w:szCs w:val="28"/>
        </w:rPr>
        <w:t>es</w:t>
      </w:r>
      <w:r w:rsidRPr="00D63847">
        <w:rPr>
          <w:rFonts w:ascii="Times New Roman" w:hAnsi="Times New Roman" w:cs="Times New Roman"/>
          <w:sz w:val="28"/>
          <w:szCs w:val="28"/>
        </w:rPr>
        <w:t xml:space="preserve"> que produce la Institución, así como </w:t>
      </w:r>
      <w:r w:rsidR="00D90FC0">
        <w:rPr>
          <w:rFonts w:ascii="Times New Roman" w:hAnsi="Times New Roman" w:cs="Times New Roman"/>
          <w:sz w:val="28"/>
          <w:szCs w:val="28"/>
        </w:rPr>
        <w:t>informacion</w:t>
      </w:r>
      <w:r w:rsidR="00D90FC0" w:rsidRPr="00D63847">
        <w:rPr>
          <w:rFonts w:ascii="Times New Roman" w:hAnsi="Times New Roman" w:cs="Times New Roman"/>
          <w:sz w:val="28"/>
          <w:szCs w:val="28"/>
        </w:rPr>
        <w:t>es</w:t>
      </w:r>
      <w:r w:rsidRPr="00D63847">
        <w:rPr>
          <w:rFonts w:ascii="Times New Roman" w:hAnsi="Times New Roman" w:cs="Times New Roman"/>
          <w:sz w:val="28"/>
          <w:szCs w:val="28"/>
        </w:rPr>
        <w:t xml:space="preserve"> generales que de acuerdo a la Ley de Libre Acceso</w:t>
      </w:r>
      <w:r w:rsidR="00517AF9" w:rsidRPr="00D63847">
        <w:rPr>
          <w:rFonts w:ascii="Times New Roman" w:hAnsi="Times New Roman" w:cs="Times New Roman"/>
          <w:sz w:val="28"/>
          <w:szCs w:val="28"/>
        </w:rPr>
        <w:t>,</w:t>
      </w:r>
      <w:r w:rsidRPr="00D63847">
        <w:rPr>
          <w:rFonts w:ascii="Times New Roman" w:hAnsi="Times New Roman" w:cs="Times New Roman"/>
          <w:sz w:val="28"/>
          <w:szCs w:val="28"/>
        </w:rPr>
        <w:t xml:space="preserve"> </w:t>
      </w:r>
      <w:r w:rsidR="00407E8F">
        <w:rPr>
          <w:rFonts w:ascii="Times New Roman" w:hAnsi="Times New Roman" w:cs="Times New Roman"/>
          <w:sz w:val="28"/>
          <w:szCs w:val="28"/>
        </w:rPr>
        <w:t xml:space="preserve">que </w:t>
      </w:r>
      <w:r w:rsidRPr="00D63847">
        <w:rPr>
          <w:rFonts w:ascii="Times New Roman" w:hAnsi="Times New Roman" w:cs="Times New Roman"/>
          <w:sz w:val="28"/>
          <w:szCs w:val="28"/>
        </w:rPr>
        <w:t>son de carácter público.</w:t>
      </w:r>
    </w:p>
    <w:p w14:paraId="2EBDACBE" w14:textId="77777777" w:rsidR="009D5C33" w:rsidRPr="00D63847" w:rsidRDefault="009D5C33" w:rsidP="00517AF9">
      <w:pPr>
        <w:pStyle w:val="NoSpacing"/>
        <w:spacing w:line="360" w:lineRule="auto"/>
        <w:jc w:val="both"/>
        <w:rPr>
          <w:rFonts w:ascii="Times New Roman" w:hAnsi="Times New Roman" w:cs="Times New Roman"/>
          <w:sz w:val="28"/>
          <w:szCs w:val="28"/>
        </w:rPr>
      </w:pPr>
    </w:p>
    <w:p w14:paraId="3D98D3CF" w14:textId="77777777" w:rsidR="009D5C33" w:rsidRPr="00D63847" w:rsidRDefault="00517AF9" w:rsidP="00517AF9">
      <w:pPr>
        <w:pStyle w:val="NoSpacing"/>
        <w:spacing w:line="360" w:lineRule="auto"/>
        <w:jc w:val="both"/>
        <w:rPr>
          <w:rFonts w:ascii="Times New Roman" w:hAnsi="Times New Roman" w:cs="Times New Roman"/>
          <w:sz w:val="28"/>
          <w:szCs w:val="28"/>
        </w:rPr>
      </w:pPr>
      <w:r w:rsidRPr="00D63847">
        <w:rPr>
          <w:rFonts w:ascii="Times New Roman" w:hAnsi="Times New Roman" w:cs="Times New Roman"/>
          <w:sz w:val="28"/>
          <w:szCs w:val="28"/>
        </w:rPr>
        <w:t>El</w:t>
      </w:r>
      <w:r w:rsidR="00F42219" w:rsidRPr="00D63847">
        <w:rPr>
          <w:rFonts w:ascii="Times New Roman" w:hAnsi="Times New Roman" w:cs="Times New Roman"/>
          <w:sz w:val="28"/>
          <w:szCs w:val="28"/>
        </w:rPr>
        <w:t xml:space="preserve"> Manual recoge de manera textual los aspectos relevantes establecidos en el Manual de Procedimientos General de las OAI y lo establecido tanto en la Ley de Libre Acceso a la Información como en su Reglamento de Aplicación.</w:t>
      </w:r>
    </w:p>
    <w:p w14:paraId="2B027D6C" w14:textId="77777777" w:rsidR="00693904" w:rsidRDefault="00693904" w:rsidP="00517AF9">
      <w:pPr>
        <w:pStyle w:val="NoSpacing"/>
        <w:spacing w:line="360" w:lineRule="auto"/>
        <w:jc w:val="both"/>
        <w:rPr>
          <w:rFonts w:ascii="Times New Roman" w:hAnsi="Times New Roman" w:cs="Times New Roman"/>
          <w:color w:val="000000" w:themeColor="text1"/>
          <w:sz w:val="28"/>
          <w:szCs w:val="28"/>
        </w:rPr>
      </w:pPr>
    </w:p>
    <w:p w14:paraId="19926E2E" w14:textId="77777777" w:rsidR="00F42219" w:rsidRPr="00D63847" w:rsidRDefault="00F42219" w:rsidP="00517AF9">
      <w:pPr>
        <w:pStyle w:val="NoSpacing"/>
        <w:spacing w:line="360" w:lineRule="auto"/>
        <w:jc w:val="both"/>
        <w:rPr>
          <w:rFonts w:ascii="Times New Roman" w:hAnsi="Times New Roman" w:cs="Times New Roman"/>
          <w:color w:val="000000" w:themeColor="text1"/>
          <w:sz w:val="28"/>
          <w:szCs w:val="28"/>
        </w:rPr>
      </w:pPr>
      <w:r w:rsidRPr="00D63847">
        <w:rPr>
          <w:rFonts w:ascii="Times New Roman" w:hAnsi="Times New Roman" w:cs="Times New Roman"/>
          <w:color w:val="000000" w:themeColor="text1"/>
          <w:sz w:val="28"/>
          <w:szCs w:val="28"/>
        </w:rPr>
        <w:t xml:space="preserve">La descripción de cada procedimiento contiene el propósito, alcance, operaciones y referencias. Además se presentan los formularios para la correcta solicitud y tramitación de las </w:t>
      </w:r>
      <w:r w:rsidR="00D90FC0">
        <w:rPr>
          <w:rFonts w:ascii="Times New Roman" w:hAnsi="Times New Roman" w:cs="Times New Roman"/>
          <w:color w:val="000000" w:themeColor="text1"/>
          <w:sz w:val="28"/>
          <w:szCs w:val="28"/>
        </w:rPr>
        <w:t>informacion</w:t>
      </w:r>
      <w:r w:rsidR="00D90FC0" w:rsidRPr="00D63847">
        <w:rPr>
          <w:rFonts w:ascii="Times New Roman" w:hAnsi="Times New Roman" w:cs="Times New Roman"/>
          <w:color w:val="000000" w:themeColor="text1"/>
          <w:sz w:val="28"/>
          <w:szCs w:val="28"/>
        </w:rPr>
        <w:t>es</w:t>
      </w:r>
      <w:r w:rsidRPr="00D63847">
        <w:rPr>
          <w:rFonts w:ascii="Times New Roman" w:hAnsi="Times New Roman" w:cs="Times New Roman"/>
          <w:color w:val="000000" w:themeColor="text1"/>
          <w:sz w:val="28"/>
          <w:szCs w:val="28"/>
        </w:rPr>
        <w:t>.</w:t>
      </w:r>
    </w:p>
    <w:p w14:paraId="21999B4D" w14:textId="77777777" w:rsidR="00886B5B" w:rsidRPr="00D63847" w:rsidRDefault="00886B5B" w:rsidP="00517AF9">
      <w:pPr>
        <w:pStyle w:val="NoSpacing"/>
        <w:spacing w:line="360" w:lineRule="auto"/>
        <w:jc w:val="both"/>
        <w:rPr>
          <w:rFonts w:ascii="Times New Roman" w:hAnsi="Times New Roman" w:cs="Times New Roman"/>
          <w:color w:val="000000" w:themeColor="text1"/>
          <w:sz w:val="28"/>
          <w:szCs w:val="28"/>
        </w:rPr>
      </w:pPr>
    </w:p>
    <w:p w14:paraId="1CE7A27B" w14:textId="77777777" w:rsidR="00517AF9" w:rsidRPr="00D63847" w:rsidRDefault="00517AF9" w:rsidP="00517AF9">
      <w:pPr>
        <w:pStyle w:val="NoSpacing"/>
        <w:spacing w:line="360" w:lineRule="auto"/>
        <w:jc w:val="both"/>
        <w:rPr>
          <w:rFonts w:ascii="Times New Roman" w:hAnsi="Times New Roman" w:cs="Times New Roman"/>
          <w:color w:val="000000" w:themeColor="text1"/>
          <w:sz w:val="28"/>
          <w:szCs w:val="28"/>
        </w:rPr>
      </w:pPr>
    </w:p>
    <w:p w14:paraId="7D51036D" w14:textId="77777777" w:rsidR="00517AF9" w:rsidRPr="00D63847" w:rsidRDefault="00517AF9" w:rsidP="00517AF9">
      <w:pPr>
        <w:pStyle w:val="NoSpacing"/>
        <w:spacing w:line="360" w:lineRule="auto"/>
        <w:jc w:val="both"/>
        <w:rPr>
          <w:rFonts w:ascii="Times New Roman" w:hAnsi="Times New Roman" w:cs="Times New Roman"/>
          <w:color w:val="000000" w:themeColor="text1"/>
          <w:sz w:val="28"/>
          <w:szCs w:val="28"/>
        </w:rPr>
      </w:pPr>
    </w:p>
    <w:p w14:paraId="27FD5606" w14:textId="77777777" w:rsidR="00517AF9" w:rsidRPr="00D63847" w:rsidRDefault="00517AF9" w:rsidP="00517AF9">
      <w:pPr>
        <w:pStyle w:val="NoSpacing"/>
        <w:spacing w:line="360" w:lineRule="auto"/>
        <w:jc w:val="both"/>
        <w:rPr>
          <w:rFonts w:ascii="Times New Roman" w:hAnsi="Times New Roman" w:cs="Times New Roman"/>
          <w:color w:val="000000" w:themeColor="text1"/>
          <w:sz w:val="28"/>
          <w:szCs w:val="28"/>
        </w:rPr>
      </w:pPr>
    </w:p>
    <w:p w14:paraId="3CD9ED89" w14:textId="77777777" w:rsidR="00517AF9" w:rsidRPr="00D63847" w:rsidRDefault="00517AF9" w:rsidP="00517AF9">
      <w:pPr>
        <w:pStyle w:val="NoSpacing"/>
        <w:spacing w:line="360" w:lineRule="auto"/>
        <w:jc w:val="both"/>
        <w:rPr>
          <w:rFonts w:ascii="Times New Roman" w:hAnsi="Times New Roman" w:cs="Times New Roman"/>
          <w:color w:val="000000" w:themeColor="text1"/>
          <w:sz w:val="28"/>
          <w:szCs w:val="28"/>
        </w:rPr>
      </w:pPr>
    </w:p>
    <w:p w14:paraId="0F7A73F1" w14:textId="77777777" w:rsidR="00517AF9" w:rsidRDefault="00517AF9" w:rsidP="00517AF9">
      <w:pPr>
        <w:pStyle w:val="NoSpacing"/>
        <w:spacing w:line="360" w:lineRule="auto"/>
        <w:jc w:val="both"/>
        <w:rPr>
          <w:rFonts w:ascii="Times New Roman" w:hAnsi="Times New Roman" w:cs="Times New Roman"/>
          <w:color w:val="000000" w:themeColor="text1"/>
          <w:sz w:val="28"/>
          <w:szCs w:val="28"/>
        </w:rPr>
      </w:pPr>
    </w:p>
    <w:p w14:paraId="67BEAFDA" w14:textId="458C45DE" w:rsidR="00D63847" w:rsidRDefault="00D63847" w:rsidP="00517AF9">
      <w:pPr>
        <w:pStyle w:val="NoSpacing"/>
        <w:spacing w:line="360" w:lineRule="auto"/>
        <w:jc w:val="both"/>
        <w:rPr>
          <w:rFonts w:ascii="Times New Roman" w:hAnsi="Times New Roman" w:cs="Times New Roman"/>
          <w:color w:val="000000" w:themeColor="text1"/>
          <w:sz w:val="28"/>
          <w:szCs w:val="28"/>
        </w:rPr>
      </w:pPr>
    </w:p>
    <w:p w14:paraId="31612752" w14:textId="772E4E2D" w:rsidR="00B62910" w:rsidRDefault="00B62910" w:rsidP="00517AF9">
      <w:pPr>
        <w:pStyle w:val="NoSpacing"/>
        <w:spacing w:line="360" w:lineRule="auto"/>
        <w:jc w:val="both"/>
        <w:rPr>
          <w:rFonts w:ascii="Times New Roman" w:hAnsi="Times New Roman" w:cs="Times New Roman"/>
          <w:color w:val="000000" w:themeColor="text1"/>
          <w:sz w:val="28"/>
          <w:szCs w:val="28"/>
        </w:rPr>
      </w:pPr>
    </w:p>
    <w:p w14:paraId="467A08F0" w14:textId="52B5AAF0" w:rsidR="00B62910" w:rsidRDefault="00B62910" w:rsidP="00517AF9">
      <w:pPr>
        <w:pStyle w:val="NoSpacing"/>
        <w:spacing w:line="360" w:lineRule="auto"/>
        <w:jc w:val="both"/>
        <w:rPr>
          <w:rFonts w:ascii="Times New Roman" w:hAnsi="Times New Roman" w:cs="Times New Roman"/>
          <w:color w:val="000000" w:themeColor="text1"/>
          <w:sz w:val="28"/>
          <w:szCs w:val="28"/>
        </w:rPr>
      </w:pPr>
    </w:p>
    <w:p w14:paraId="1E6BAB88" w14:textId="77777777" w:rsidR="00B62910" w:rsidRDefault="00B62910" w:rsidP="00517AF9">
      <w:pPr>
        <w:pStyle w:val="NoSpacing"/>
        <w:spacing w:line="360" w:lineRule="auto"/>
        <w:jc w:val="both"/>
        <w:rPr>
          <w:rFonts w:ascii="Times New Roman" w:hAnsi="Times New Roman" w:cs="Times New Roman"/>
          <w:color w:val="000000" w:themeColor="text1"/>
          <w:sz w:val="28"/>
          <w:szCs w:val="28"/>
        </w:rPr>
      </w:pPr>
    </w:p>
    <w:p w14:paraId="196D2D18" w14:textId="77777777" w:rsidR="00D63847" w:rsidRPr="00D63847" w:rsidRDefault="00D63847" w:rsidP="006D75DD">
      <w:pPr>
        <w:pStyle w:val="Heading1"/>
      </w:pPr>
    </w:p>
    <w:p w14:paraId="0C679E9B" w14:textId="78AA8F99" w:rsidR="00517AF9" w:rsidRPr="00D63847" w:rsidRDefault="006D75DD" w:rsidP="006D75DD">
      <w:pPr>
        <w:pStyle w:val="Heading1"/>
      </w:pPr>
      <w:r>
        <w:t xml:space="preserve"> </w:t>
      </w:r>
      <w:bookmarkStart w:id="1" w:name="_Toc90988122"/>
      <w:r>
        <w:t xml:space="preserve">II. </w:t>
      </w:r>
      <w:r w:rsidR="00517AF9" w:rsidRPr="00D63847">
        <w:t xml:space="preserve">OFICINA DE LIBRE ACCESO A LA </w:t>
      </w:r>
      <w:r w:rsidR="00022226">
        <w:t>INFORMACIÓN</w:t>
      </w:r>
      <w:r w:rsidR="00517AF9" w:rsidRPr="00D63847">
        <w:t xml:space="preserve"> (OAI)</w:t>
      </w:r>
      <w:bookmarkEnd w:id="1"/>
    </w:p>
    <w:p w14:paraId="7E3C4C37" w14:textId="77777777" w:rsidR="0051289E" w:rsidRPr="00D63847" w:rsidRDefault="0051289E" w:rsidP="00517AF9">
      <w:pPr>
        <w:pStyle w:val="NoSpacing"/>
        <w:spacing w:line="360" w:lineRule="auto"/>
        <w:ind w:left="1080"/>
        <w:rPr>
          <w:rFonts w:ascii="Times New Roman" w:hAnsi="Times New Roman" w:cs="Times New Roman"/>
          <w:b/>
          <w:bCs/>
          <w:sz w:val="28"/>
          <w:szCs w:val="28"/>
        </w:rPr>
      </w:pPr>
    </w:p>
    <w:p w14:paraId="6A44C4C0" w14:textId="77777777" w:rsidR="0051289E" w:rsidRPr="00D63847" w:rsidRDefault="00041439" w:rsidP="00517AF9">
      <w:pPr>
        <w:pStyle w:val="NoSpacing"/>
        <w:spacing w:line="360" w:lineRule="auto"/>
        <w:ind w:firstLine="708"/>
        <w:rPr>
          <w:rFonts w:ascii="Times New Roman" w:hAnsi="Times New Roman" w:cs="Times New Roman"/>
          <w:b/>
          <w:color w:val="000000" w:themeColor="text1"/>
          <w:sz w:val="28"/>
          <w:szCs w:val="28"/>
        </w:rPr>
      </w:pPr>
      <w:r w:rsidRPr="00D63847">
        <w:rPr>
          <w:rFonts w:ascii="Times New Roman" w:hAnsi="Times New Roman" w:cs="Times New Roman"/>
          <w:b/>
          <w:color w:val="000000" w:themeColor="text1"/>
          <w:sz w:val="28"/>
          <w:szCs w:val="28"/>
        </w:rPr>
        <w:t>2.1 Estructura</w:t>
      </w:r>
      <w:r w:rsidR="0051289E" w:rsidRPr="00D63847">
        <w:rPr>
          <w:rFonts w:ascii="Times New Roman" w:hAnsi="Times New Roman" w:cs="Times New Roman"/>
          <w:b/>
          <w:color w:val="000000" w:themeColor="text1"/>
          <w:sz w:val="28"/>
          <w:szCs w:val="28"/>
        </w:rPr>
        <w:t xml:space="preserve"> Organizacional </w:t>
      </w:r>
    </w:p>
    <w:p w14:paraId="6B3CF3CE" w14:textId="77777777" w:rsidR="0051289E" w:rsidRPr="00D63847" w:rsidRDefault="0051289E" w:rsidP="00517AF9">
      <w:pPr>
        <w:pStyle w:val="NoSpacing"/>
        <w:spacing w:line="360" w:lineRule="auto"/>
        <w:rPr>
          <w:rFonts w:ascii="Times New Roman" w:hAnsi="Times New Roman" w:cs="Times New Roman"/>
          <w:color w:val="000000" w:themeColor="text1"/>
          <w:sz w:val="28"/>
          <w:szCs w:val="28"/>
        </w:rPr>
      </w:pPr>
    </w:p>
    <w:p w14:paraId="1C6221EB" w14:textId="77777777" w:rsidR="00A044B7" w:rsidRPr="00D63847" w:rsidRDefault="00A044B7" w:rsidP="00517AF9">
      <w:pPr>
        <w:pStyle w:val="NoSpacing"/>
        <w:spacing w:line="360" w:lineRule="auto"/>
        <w:rPr>
          <w:rFonts w:ascii="Times New Roman" w:hAnsi="Times New Roman" w:cs="Times New Roman"/>
          <w:color w:val="000000" w:themeColor="text1"/>
          <w:sz w:val="28"/>
          <w:szCs w:val="28"/>
        </w:rPr>
      </w:pPr>
      <w:r w:rsidRPr="00D63847">
        <w:rPr>
          <w:rFonts w:ascii="Times New Roman" w:hAnsi="Times New Roman" w:cs="Times New Roman"/>
          <w:noProof/>
          <w:color w:val="000000" w:themeColor="text1"/>
          <w:sz w:val="28"/>
          <w:szCs w:val="28"/>
          <w:lang w:eastAsia="es-DO"/>
        </w:rPr>
        <w:drawing>
          <wp:inline distT="0" distB="0" distL="0" distR="0" wp14:anchorId="74CFA388" wp14:editId="5CC1862D">
            <wp:extent cx="5459335" cy="3001645"/>
            <wp:effectExtent l="0" t="0" r="0" b="0"/>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BBC066A" w14:textId="77777777" w:rsidR="00D25D29" w:rsidRDefault="00D25D29" w:rsidP="00517AF9">
      <w:pPr>
        <w:pStyle w:val="NoSpacing"/>
        <w:spacing w:line="360" w:lineRule="auto"/>
        <w:rPr>
          <w:rFonts w:ascii="Times New Roman" w:hAnsi="Times New Roman" w:cs="Times New Roman"/>
          <w:color w:val="000000" w:themeColor="text1"/>
          <w:sz w:val="28"/>
          <w:szCs w:val="28"/>
        </w:rPr>
      </w:pPr>
    </w:p>
    <w:p w14:paraId="774F0CBC" w14:textId="77777777" w:rsidR="00407E8F" w:rsidRDefault="00407E8F" w:rsidP="00517AF9">
      <w:pPr>
        <w:pStyle w:val="NoSpacing"/>
        <w:spacing w:line="360" w:lineRule="auto"/>
        <w:rPr>
          <w:rFonts w:ascii="Times New Roman" w:hAnsi="Times New Roman" w:cs="Times New Roman"/>
          <w:color w:val="000000" w:themeColor="text1"/>
          <w:sz w:val="28"/>
          <w:szCs w:val="28"/>
        </w:rPr>
      </w:pPr>
    </w:p>
    <w:p w14:paraId="2EA88ECB" w14:textId="77777777" w:rsidR="00407E8F" w:rsidRDefault="00407E8F" w:rsidP="00517AF9">
      <w:pPr>
        <w:pStyle w:val="NoSpacing"/>
        <w:spacing w:line="360" w:lineRule="auto"/>
        <w:rPr>
          <w:rFonts w:ascii="Times New Roman" w:hAnsi="Times New Roman" w:cs="Times New Roman"/>
          <w:color w:val="000000" w:themeColor="text1"/>
          <w:sz w:val="28"/>
          <w:szCs w:val="28"/>
        </w:rPr>
      </w:pPr>
    </w:p>
    <w:p w14:paraId="137ADD63" w14:textId="77777777" w:rsidR="00407E8F" w:rsidRDefault="00407E8F" w:rsidP="00517AF9">
      <w:pPr>
        <w:pStyle w:val="NoSpacing"/>
        <w:spacing w:line="360" w:lineRule="auto"/>
        <w:rPr>
          <w:rFonts w:ascii="Times New Roman" w:hAnsi="Times New Roman" w:cs="Times New Roman"/>
          <w:color w:val="000000" w:themeColor="text1"/>
          <w:sz w:val="28"/>
          <w:szCs w:val="28"/>
        </w:rPr>
      </w:pPr>
    </w:p>
    <w:p w14:paraId="6B8BD80F" w14:textId="77777777" w:rsidR="00407E8F" w:rsidRDefault="00407E8F" w:rsidP="00517AF9">
      <w:pPr>
        <w:pStyle w:val="NoSpacing"/>
        <w:spacing w:line="360" w:lineRule="auto"/>
        <w:rPr>
          <w:rFonts w:ascii="Times New Roman" w:hAnsi="Times New Roman" w:cs="Times New Roman"/>
          <w:color w:val="000000" w:themeColor="text1"/>
          <w:sz w:val="28"/>
          <w:szCs w:val="28"/>
        </w:rPr>
      </w:pPr>
    </w:p>
    <w:p w14:paraId="6EECA105" w14:textId="77777777" w:rsidR="00407E8F" w:rsidRDefault="00407E8F" w:rsidP="00517AF9">
      <w:pPr>
        <w:pStyle w:val="NoSpacing"/>
        <w:spacing w:line="360" w:lineRule="auto"/>
        <w:rPr>
          <w:rFonts w:ascii="Times New Roman" w:hAnsi="Times New Roman" w:cs="Times New Roman"/>
          <w:color w:val="000000" w:themeColor="text1"/>
          <w:sz w:val="28"/>
          <w:szCs w:val="28"/>
        </w:rPr>
      </w:pPr>
    </w:p>
    <w:p w14:paraId="06EA3A7A" w14:textId="77777777" w:rsidR="00407E8F" w:rsidRDefault="00407E8F" w:rsidP="00517AF9">
      <w:pPr>
        <w:pStyle w:val="NoSpacing"/>
        <w:spacing w:line="360" w:lineRule="auto"/>
        <w:rPr>
          <w:rFonts w:ascii="Times New Roman" w:hAnsi="Times New Roman" w:cs="Times New Roman"/>
          <w:color w:val="000000" w:themeColor="text1"/>
          <w:sz w:val="28"/>
          <w:szCs w:val="28"/>
        </w:rPr>
      </w:pPr>
    </w:p>
    <w:p w14:paraId="62D1FEF5" w14:textId="77777777" w:rsidR="00407E8F" w:rsidRDefault="00407E8F" w:rsidP="00517AF9">
      <w:pPr>
        <w:pStyle w:val="NoSpacing"/>
        <w:spacing w:line="360" w:lineRule="auto"/>
        <w:rPr>
          <w:rFonts w:ascii="Times New Roman" w:hAnsi="Times New Roman" w:cs="Times New Roman"/>
          <w:color w:val="000000" w:themeColor="text1"/>
          <w:sz w:val="28"/>
          <w:szCs w:val="28"/>
        </w:rPr>
      </w:pPr>
    </w:p>
    <w:p w14:paraId="2D2EF664" w14:textId="77777777" w:rsidR="00407E8F" w:rsidRPr="00D63847" w:rsidRDefault="00407E8F" w:rsidP="00517AF9">
      <w:pPr>
        <w:pStyle w:val="NoSpacing"/>
        <w:spacing w:line="360" w:lineRule="auto"/>
        <w:rPr>
          <w:rFonts w:ascii="Times New Roman" w:hAnsi="Times New Roman" w:cs="Times New Roman"/>
          <w:color w:val="000000" w:themeColor="text1"/>
          <w:sz w:val="28"/>
          <w:szCs w:val="28"/>
        </w:rPr>
      </w:pPr>
    </w:p>
    <w:p w14:paraId="7DAF17B1" w14:textId="77777777" w:rsidR="00D63847" w:rsidRDefault="00D63847" w:rsidP="00331D1F">
      <w:pPr>
        <w:pStyle w:val="NoSpacing"/>
        <w:spacing w:line="360" w:lineRule="auto"/>
        <w:rPr>
          <w:rFonts w:ascii="Times New Roman" w:hAnsi="Times New Roman" w:cs="Times New Roman"/>
          <w:b/>
          <w:color w:val="000000" w:themeColor="text1"/>
          <w:sz w:val="28"/>
          <w:szCs w:val="28"/>
        </w:rPr>
      </w:pPr>
    </w:p>
    <w:p w14:paraId="39EE8670" w14:textId="25020253" w:rsidR="00B62910" w:rsidRDefault="00B62910" w:rsidP="00517AF9">
      <w:pPr>
        <w:pStyle w:val="NoSpacing"/>
        <w:spacing w:line="360" w:lineRule="auto"/>
        <w:jc w:val="center"/>
        <w:rPr>
          <w:rFonts w:ascii="Times New Roman" w:hAnsi="Times New Roman" w:cs="Times New Roman"/>
          <w:b/>
          <w:color w:val="000000" w:themeColor="text1"/>
          <w:sz w:val="28"/>
          <w:szCs w:val="28"/>
        </w:rPr>
      </w:pPr>
    </w:p>
    <w:p w14:paraId="591FFB99" w14:textId="77777777" w:rsidR="006D75DD" w:rsidRDefault="006D75DD" w:rsidP="00517AF9">
      <w:pPr>
        <w:pStyle w:val="NoSpacing"/>
        <w:spacing w:line="360" w:lineRule="auto"/>
        <w:jc w:val="center"/>
        <w:rPr>
          <w:rFonts w:ascii="Times New Roman" w:hAnsi="Times New Roman" w:cs="Times New Roman"/>
          <w:b/>
          <w:color w:val="000000" w:themeColor="text1"/>
          <w:sz w:val="28"/>
          <w:szCs w:val="28"/>
        </w:rPr>
      </w:pPr>
    </w:p>
    <w:p w14:paraId="68D8ABB7" w14:textId="77777777" w:rsidR="00B62910" w:rsidRDefault="00B62910" w:rsidP="00517AF9">
      <w:pPr>
        <w:pStyle w:val="NoSpacing"/>
        <w:spacing w:line="360" w:lineRule="auto"/>
        <w:jc w:val="center"/>
        <w:rPr>
          <w:rFonts w:ascii="Times New Roman" w:hAnsi="Times New Roman" w:cs="Times New Roman"/>
          <w:b/>
          <w:color w:val="000000" w:themeColor="text1"/>
          <w:sz w:val="28"/>
          <w:szCs w:val="28"/>
        </w:rPr>
      </w:pPr>
    </w:p>
    <w:p w14:paraId="70781355" w14:textId="04271409" w:rsidR="00517AF9" w:rsidRPr="00D63847" w:rsidRDefault="00517AF9" w:rsidP="001A55E4">
      <w:pPr>
        <w:pStyle w:val="NoSpacing"/>
        <w:numPr>
          <w:ilvl w:val="0"/>
          <w:numId w:val="27"/>
        </w:numPr>
        <w:tabs>
          <w:tab w:val="left" w:pos="993"/>
        </w:tabs>
        <w:spacing w:line="360" w:lineRule="auto"/>
        <w:rPr>
          <w:rFonts w:ascii="Times New Roman" w:hAnsi="Times New Roman" w:cs="Times New Roman"/>
          <w:b/>
          <w:color w:val="000000" w:themeColor="text1"/>
          <w:sz w:val="28"/>
          <w:szCs w:val="28"/>
        </w:rPr>
      </w:pPr>
      <w:bookmarkStart w:id="2" w:name="_Toc90988123"/>
      <w:r w:rsidRPr="006D75DD">
        <w:rPr>
          <w:rStyle w:val="Heading1Char"/>
        </w:rPr>
        <w:t>ASPECTOS GENERALES DE SU CREACION</w:t>
      </w:r>
      <w:bookmarkEnd w:id="2"/>
    </w:p>
    <w:p w14:paraId="498A8B21" w14:textId="77777777" w:rsidR="00D63847" w:rsidRDefault="00D63847" w:rsidP="00517AF9">
      <w:pPr>
        <w:pStyle w:val="NoSpacing"/>
        <w:spacing w:line="360" w:lineRule="auto"/>
        <w:rPr>
          <w:rFonts w:ascii="Times New Roman" w:hAnsi="Times New Roman" w:cs="Times New Roman"/>
          <w:b/>
          <w:color w:val="000000" w:themeColor="text1"/>
          <w:sz w:val="28"/>
          <w:szCs w:val="28"/>
        </w:rPr>
      </w:pPr>
    </w:p>
    <w:p w14:paraId="63085684" w14:textId="72783486" w:rsidR="002D5D06" w:rsidRDefault="00B62910" w:rsidP="00517AF9">
      <w:pPr>
        <w:pStyle w:val="NoSpacing"/>
        <w:spacing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              </w:t>
      </w:r>
      <w:r w:rsidR="002D5D06" w:rsidRPr="00D63847">
        <w:rPr>
          <w:rFonts w:ascii="Times New Roman" w:hAnsi="Times New Roman" w:cs="Times New Roman"/>
          <w:b/>
          <w:color w:val="000000" w:themeColor="text1"/>
          <w:sz w:val="28"/>
          <w:szCs w:val="28"/>
        </w:rPr>
        <w:t>3.1 Base legal</w:t>
      </w:r>
    </w:p>
    <w:p w14:paraId="0883F537" w14:textId="77777777" w:rsidR="00B62910" w:rsidRPr="00D63847" w:rsidRDefault="00B62910" w:rsidP="00517AF9">
      <w:pPr>
        <w:pStyle w:val="NoSpacing"/>
        <w:spacing w:line="360" w:lineRule="auto"/>
        <w:rPr>
          <w:rFonts w:ascii="Times New Roman" w:hAnsi="Times New Roman" w:cs="Times New Roman"/>
          <w:b/>
          <w:color w:val="000000" w:themeColor="text1"/>
          <w:sz w:val="28"/>
          <w:szCs w:val="28"/>
        </w:rPr>
      </w:pPr>
    </w:p>
    <w:p w14:paraId="51EBE483" w14:textId="77777777" w:rsidR="00517AF9" w:rsidRPr="00D63847" w:rsidRDefault="00517AF9" w:rsidP="001A55E4">
      <w:pPr>
        <w:pStyle w:val="ListParagraph"/>
        <w:numPr>
          <w:ilvl w:val="0"/>
          <w:numId w:val="22"/>
        </w:numPr>
        <w:spacing w:after="0" w:line="360" w:lineRule="auto"/>
        <w:jc w:val="both"/>
        <w:rPr>
          <w:rFonts w:ascii="Times New Roman" w:hAnsi="Times New Roman" w:cs="Times New Roman"/>
          <w:sz w:val="28"/>
          <w:szCs w:val="28"/>
        </w:rPr>
      </w:pPr>
      <w:r w:rsidRPr="00D63847">
        <w:rPr>
          <w:rFonts w:ascii="Times New Roman" w:hAnsi="Times New Roman" w:cs="Times New Roman"/>
          <w:sz w:val="28"/>
          <w:szCs w:val="28"/>
        </w:rPr>
        <w:t>L</w:t>
      </w:r>
      <w:r w:rsidR="002D5D06" w:rsidRPr="00D63847">
        <w:rPr>
          <w:rFonts w:ascii="Times New Roman" w:hAnsi="Times New Roman" w:cs="Times New Roman"/>
          <w:sz w:val="28"/>
          <w:szCs w:val="28"/>
        </w:rPr>
        <w:t>ey No. 150-14 que crea la Dirección</w:t>
      </w:r>
      <w:r w:rsidR="009433F4" w:rsidRPr="00D63847">
        <w:rPr>
          <w:rFonts w:ascii="Times New Roman" w:hAnsi="Times New Roman" w:cs="Times New Roman"/>
          <w:sz w:val="28"/>
          <w:szCs w:val="28"/>
        </w:rPr>
        <w:t xml:space="preserve"> General del Catastro Nacional</w:t>
      </w:r>
      <w:r w:rsidRPr="00D63847">
        <w:rPr>
          <w:rFonts w:ascii="Times New Roman" w:hAnsi="Times New Roman" w:cs="Times New Roman"/>
          <w:sz w:val="28"/>
          <w:szCs w:val="28"/>
        </w:rPr>
        <w:t>.</w:t>
      </w:r>
      <w:r w:rsidR="009433F4" w:rsidRPr="00D63847">
        <w:rPr>
          <w:rFonts w:ascii="Times New Roman" w:hAnsi="Times New Roman" w:cs="Times New Roman"/>
          <w:sz w:val="28"/>
          <w:szCs w:val="28"/>
        </w:rPr>
        <w:t xml:space="preserve"> </w:t>
      </w:r>
    </w:p>
    <w:p w14:paraId="61AA5845" w14:textId="77777777" w:rsidR="00517AF9" w:rsidRDefault="002D5D06" w:rsidP="001A55E4">
      <w:pPr>
        <w:pStyle w:val="ListParagraph"/>
        <w:numPr>
          <w:ilvl w:val="0"/>
          <w:numId w:val="22"/>
        </w:numPr>
        <w:spacing w:after="0" w:line="360" w:lineRule="auto"/>
        <w:jc w:val="both"/>
        <w:rPr>
          <w:rFonts w:ascii="Times New Roman" w:hAnsi="Times New Roman" w:cs="Times New Roman"/>
          <w:sz w:val="28"/>
          <w:szCs w:val="28"/>
        </w:rPr>
      </w:pPr>
      <w:r w:rsidRPr="00D63847">
        <w:rPr>
          <w:rFonts w:ascii="Times New Roman" w:hAnsi="Times New Roman" w:cs="Times New Roman"/>
          <w:sz w:val="28"/>
          <w:szCs w:val="28"/>
        </w:rPr>
        <w:t>Ley General de Libre Acceso a la</w:t>
      </w:r>
      <w:r w:rsidR="009F0139" w:rsidRPr="00D63847">
        <w:rPr>
          <w:rFonts w:ascii="Times New Roman" w:hAnsi="Times New Roman" w:cs="Times New Roman"/>
          <w:sz w:val="28"/>
          <w:szCs w:val="28"/>
        </w:rPr>
        <w:t xml:space="preserve"> Información Pública No.200-04.</w:t>
      </w:r>
      <w:r w:rsidR="00517AF9" w:rsidRPr="00D63847">
        <w:rPr>
          <w:rFonts w:ascii="Times New Roman" w:hAnsi="Times New Roman" w:cs="Times New Roman"/>
          <w:sz w:val="28"/>
          <w:szCs w:val="28"/>
        </w:rPr>
        <w:t xml:space="preserve"> </w:t>
      </w:r>
    </w:p>
    <w:p w14:paraId="5F09315F" w14:textId="77777777" w:rsidR="002D5D06" w:rsidRDefault="002D5D06" w:rsidP="001A55E4">
      <w:pPr>
        <w:pStyle w:val="ListParagraph"/>
        <w:numPr>
          <w:ilvl w:val="0"/>
          <w:numId w:val="22"/>
        </w:numPr>
        <w:spacing w:after="0" w:line="360" w:lineRule="auto"/>
        <w:jc w:val="both"/>
        <w:rPr>
          <w:rFonts w:ascii="Times New Roman" w:hAnsi="Times New Roman" w:cs="Times New Roman"/>
          <w:sz w:val="28"/>
          <w:szCs w:val="28"/>
        </w:rPr>
      </w:pPr>
      <w:r w:rsidRPr="00D63847">
        <w:rPr>
          <w:rFonts w:ascii="Times New Roman" w:hAnsi="Times New Roman" w:cs="Times New Roman"/>
          <w:sz w:val="28"/>
          <w:szCs w:val="28"/>
        </w:rPr>
        <w:t>Decreto No. 130-05 del 25 de febrero de 2005 que aprueba el Reglamento de Aplicación de la Ley de Libre Acceso a la Información Pública.</w:t>
      </w:r>
    </w:p>
    <w:p w14:paraId="7EB7EF56" w14:textId="77777777" w:rsidR="00331D1F" w:rsidRPr="00D63847" w:rsidRDefault="00331D1F" w:rsidP="00331D1F">
      <w:pPr>
        <w:pStyle w:val="ListParagraph"/>
        <w:spacing w:after="0" w:line="360" w:lineRule="auto"/>
        <w:ind w:left="1428"/>
        <w:jc w:val="both"/>
        <w:rPr>
          <w:rFonts w:ascii="Times New Roman" w:hAnsi="Times New Roman" w:cs="Times New Roman"/>
          <w:sz w:val="28"/>
          <w:szCs w:val="28"/>
        </w:rPr>
      </w:pPr>
    </w:p>
    <w:p w14:paraId="106921DD" w14:textId="679D166C" w:rsidR="00B62910" w:rsidRDefault="00B62910" w:rsidP="00517AF9">
      <w:pPr>
        <w:spacing w:line="360" w:lineRule="auto"/>
        <w:rPr>
          <w:rFonts w:ascii="Times New Roman" w:hAnsi="Times New Roman" w:cs="Times New Roman"/>
          <w:b/>
          <w:sz w:val="28"/>
          <w:szCs w:val="28"/>
        </w:rPr>
      </w:pPr>
      <w:r>
        <w:rPr>
          <w:rFonts w:ascii="Times New Roman" w:hAnsi="Times New Roman" w:cs="Times New Roman"/>
          <w:b/>
          <w:sz w:val="28"/>
          <w:szCs w:val="28"/>
        </w:rPr>
        <w:t xml:space="preserve">               </w:t>
      </w:r>
      <w:r w:rsidR="00AF059F" w:rsidRPr="00D63847">
        <w:rPr>
          <w:rFonts w:ascii="Times New Roman" w:hAnsi="Times New Roman" w:cs="Times New Roman"/>
          <w:b/>
          <w:sz w:val="28"/>
          <w:szCs w:val="28"/>
        </w:rPr>
        <w:t>3.2. Objeti</w:t>
      </w:r>
      <w:r w:rsidR="009433F4" w:rsidRPr="00D63847">
        <w:rPr>
          <w:rFonts w:ascii="Times New Roman" w:hAnsi="Times New Roman" w:cs="Times New Roman"/>
          <w:b/>
          <w:sz w:val="28"/>
          <w:szCs w:val="28"/>
        </w:rPr>
        <w:t xml:space="preserve">vos del Manual </w:t>
      </w:r>
      <w:r>
        <w:rPr>
          <w:rFonts w:ascii="Times New Roman" w:hAnsi="Times New Roman" w:cs="Times New Roman"/>
          <w:b/>
          <w:sz w:val="28"/>
          <w:szCs w:val="28"/>
        </w:rPr>
        <w:t xml:space="preserve"> </w:t>
      </w:r>
    </w:p>
    <w:p w14:paraId="10721E74" w14:textId="77777777" w:rsidR="00B62910" w:rsidRPr="00D63847" w:rsidRDefault="00B62910" w:rsidP="00517AF9">
      <w:pPr>
        <w:spacing w:line="360" w:lineRule="auto"/>
        <w:rPr>
          <w:rFonts w:ascii="Times New Roman" w:hAnsi="Times New Roman" w:cs="Times New Roman"/>
          <w:b/>
          <w:sz w:val="28"/>
          <w:szCs w:val="28"/>
        </w:rPr>
      </w:pPr>
    </w:p>
    <w:p w14:paraId="6537AF31" w14:textId="77777777" w:rsidR="00AF059F" w:rsidRPr="00407E8F" w:rsidRDefault="00AF059F" w:rsidP="001A55E4">
      <w:pPr>
        <w:pStyle w:val="ListParagraph"/>
        <w:numPr>
          <w:ilvl w:val="0"/>
          <w:numId w:val="26"/>
        </w:numPr>
        <w:spacing w:line="360" w:lineRule="auto"/>
        <w:rPr>
          <w:rFonts w:ascii="Times New Roman" w:hAnsi="Times New Roman" w:cs="Times New Roman"/>
          <w:b/>
          <w:sz w:val="28"/>
          <w:szCs w:val="28"/>
        </w:rPr>
      </w:pPr>
      <w:r w:rsidRPr="00407E8F">
        <w:rPr>
          <w:rFonts w:ascii="Times New Roman" w:hAnsi="Times New Roman" w:cs="Times New Roman"/>
          <w:b/>
          <w:sz w:val="28"/>
          <w:szCs w:val="28"/>
        </w:rPr>
        <w:t>Objetivo General:</w:t>
      </w:r>
    </w:p>
    <w:p w14:paraId="2448DC9E" w14:textId="05070D3A" w:rsidR="00AF059F" w:rsidRDefault="00CC4789" w:rsidP="00517AF9">
      <w:pPr>
        <w:spacing w:line="360" w:lineRule="auto"/>
        <w:ind w:left="708"/>
        <w:jc w:val="both"/>
        <w:rPr>
          <w:rFonts w:ascii="Times New Roman" w:hAnsi="Times New Roman" w:cs="Times New Roman"/>
          <w:sz w:val="28"/>
          <w:szCs w:val="28"/>
        </w:rPr>
      </w:pPr>
      <w:r w:rsidRPr="00D63847">
        <w:rPr>
          <w:rFonts w:ascii="Times New Roman" w:hAnsi="Times New Roman" w:cs="Times New Roman"/>
          <w:sz w:val="28"/>
          <w:szCs w:val="28"/>
        </w:rPr>
        <w:t>Garantizar el derecho del ciudadano al libre acceso a la información pública, de forma veraz, completa, actualizada y oportuna, satisfaciendo así las solicitudes requeridas por los ciudadanos tal y como lo establece la ley (No. 200-04).</w:t>
      </w:r>
    </w:p>
    <w:p w14:paraId="7A932FAD" w14:textId="77777777" w:rsidR="00B62910" w:rsidRPr="00D63847" w:rsidRDefault="00B62910" w:rsidP="00517AF9">
      <w:pPr>
        <w:spacing w:line="360" w:lineRule="auto"/>
        <w:ind w:left="708"/>
        <w:jc w:val="both"/>
        <w:rPr>
          <w:rFonts w:ascii="Times New Roman" w:hAnsi="Times New Roman" w:cs="Times New Roman"/>
          <w:sz w:val="28"/>
          <w:szCs w:val="28"/>
        </w:rPr>
      </w:pPr>
    </w:p>
    <w:p w14:paraId="1A446FDE" w14:textId="77777777" w:rsidR="00CC4789" w:rsidRPr="00407E8F" w:rsidRDefault="00023D2E" w:rsidP="001A55E4">
      <w:pPr>
        <w:pStyle w:val="ListParagraph"/>
        <w:numPr>
          <w:ilvl w:val="0"/>
          <w:numId w:val="26"/>
        </w:numPr>
        <w:spacing w:line="360" w:lineRule="auto"/>
        <w:jc w:val="both"/>
        <w:rPr>
          <w:rFonts w:ascii="Times New Roman" w:hAnsi="Times New Roman" w:cs="Times New Roman"/>
          <w:b/>
          <w:sz w:val="28"/>
          <w:szCs w:val="28"/>
        </w:rPr>
      </w:pPr>
      <w:r w:rsidRPr="00407E8F">
        <w:rPr>
          <w:rFonts w:ascii="Times New Roman" w:hAnsi="Times New Roman" w:cs="Times New Roman"/>
          <w:b/>
          <w:sz w:val="28"/>
          <w:szCs w:val="28"/>
        </w:rPr>
        <w:t>Objetivos Específicos:</w:t>
      </w:r>
    </w:p>
    <w:p w14:paraId="4E8462A7" w14:textId="77777777" w:rsidR="00ED5181" w:rsidRPr="00D63847" w:rsidRDefault="009433F4" w:rsidP="001A55E4">
      <w:pPr>
        <w:pStyle w:val="NoSpacing"/>
        <w:numPr>
          <w:ilvl w:val="0"/>
          <w:numId w:val="21"/>
        </w:numPr>
        <w:spacing w:line="360" w:lineRule="auto"/>
        <w:jc w:val="both"/>
        <w:rPr>
          <w:rFonts w:ascii="Times New Roman" w:hAnsi="Times New Roman" w:cs="Times New Roman"/>
          <w:sz w:val="28"/>
          <w:szCs w:val="28"/>
        </w:rPr>
      </w:pPr>
      <w:r w:rsidRPr="00D63847">
        <w:rPr>
          <w:rFonts w:ascii="Times New Roman" w:hAnsi="Times New Roman" w:cs="Times New Roman"/>
          <w:sz w:val="28"/>
          <w:szCs w:val="28"/>
        </w:rPr>
        <w:t>Trazar procedimientos claros que permitan al/la Responsable de Acceso a la Información (RAI) cumplir eficazmente con las solicitudes de información requeridas a la Dirección General.</w:t>
      </w:r>
    </w:p>
    <w:p w14:paraId="47C973B0" w14:textId="77777777" w:rsidR="00423357" w:rsidRDefault="009433F4" w:rsidP="001A55E4">
      <w:pPr>
        <w:pStyle w:val="NoSpacing"/>
        <w:numPr>
          <w:ilvl w:val="0"/>
          <w:numId w:val="21"/>
        </w:numPr>
        <w:spacing w:line="360" w:lineRule="auto"/>
        <w:jc w:val="both"/>
        <w:rPr>
          <w:rFonts w:ascii="Times New Roman" w:hAnsi="Times New Roman" w:cs="Times New Roman"/>
          <w:sz w:val="28"/>
        </w:rPr>
      </w:pPr>
      <w:r w:rsidRPr="00D63847">
        <w:rPr>
          <w:rFonts w:ascii="Times New Roman" w:hAnsi="Times New Roman" w:cs="Times New Roman"/>
          <w:sz w:val="28"/>
        </w:rPr>
        <w:t>Estimular la transparencia de los actos de las operaciones y actividades y garantizar su ejecución eficiente, veraz y oportuna.</w:t>
      </w:r>
    </w:p>
    <w:p w14:paraId="16680AAB" w14:textId="7B98F63B" w:rsidR="00D63847" w:rsidRDefault="00D63847" w:rsidP="00D63847">
      <w:pPr>
        <w:pStyle w:val="NoSpacing"/>
        <w:spacing w:line="360" w:lineRule="auto"/>
        <w:jc w:val="both"/>
        <w:rPr>
          <w:rFonts w:ascii="Times New Roman" w:hAnsi="Times New Roman" w:cs="Times New Roman"/>
          <w:sz w:val="28"/>
        </w:rPr>
      </w:pPr>
    </w:p>
    <w:p w14:paraId="362B3556" w14:textId="32AA007B" w:rsidR="00B62910" w:rsidRDefault="00B62910" w:rsidP="00D63847">
      <w:pPr>
        <w:pStyle w:val="NoSpacing"/>
        <w:spacing w:line="360" w:lineRule="auto"/>
        <w:jc w:val="both"/>
        <w:rPr>
          <w:rFonts w:ascii="Times New Roman" w:hAnsi="Times New Roman" w:cs="Times New Roman"/>
          <w:sz w:val="28"/>
        </w:rPr>
      </w:pPr>
    </w:p>
    <w:p w14:paraId="59D00CFB" w14:textId="77777777" w:rsidR="006D75DD" w:rsidRDefault="006D75DD" w:rsidP="006D75DD">
      <w:pPr>
        <w:pStyle w:val="NoSpacing"/>
        <w:rPr>
          <w:rFonts w:ascii="Times New Roman" w:hAnsi="Times New Roman" w:cs="Times New Roman"/>
          <w:sz w:val="28"/>
        </w:rPr>
      </w:pPr>
    </w:p>
    <w:p w14:paraId="09D7ADB1" w14:textId="2A9B4B30" w:rsidR="00D63847" w:rsidRPr="00D63847" w:rsidRDefault="00D63847" w:rsidP="001A55E4">
      <w:pPr>
        <w:pStyle w:val="Heading1"/>
        <w:numPr>
          <w:ilvl w:val="0"/>
          <w:numId w:val="27"/>
        </w:numPr>
      </w:pPr>
      <w:bookmarkStart w:id="3" w:name="_Toc90988124"/>
      <w:r w:rsidRPr="00D63847">
        <w:t xml:space="preserve">PROCEDIMIENTOS DE OPERACIONES DE </w:t>
      </w:r>
      <w:r w:rsidR="006D75DD" w:rsidRPr="00D63847">
        <w:t xml:space="preserve">LA </w:t>
      </w:r>
      <w:r w:rsidR="006D75DD">
        <w:t>OFICINA</w:t>
      </w:r>
      <w:r w:rsidRPr="00D63847">
        <w:t xml:space="preserve"> DE LIBRE ACCESO</w:t>
      </w:r>
      <w:bookmarkEnd w:id="3"/>
    </w:p>
    <w:p w14:paraId="322F1241" w14:textId="77777777" w:rsidR="00727EE7" w:rsidRPr="00D63847" w:rsidRDefault="00727EE7" w:rsidP="001A55E4">
      <w:pPr>
        <w:pStyle w:val="Heading2"/>
      </w:pPr>
    </w:p>
    <w:p w14:paraId="52DC0EDF" w14:textId="5BD49CAD" w:rsidR="00727EE7" w:rsidRPr="00D63847" w:rsidRDefault="00D63847" w:rsidP="001A55E4">
      <w:pPr>
        <w:pStyle w:val="Heading2"/>
        <w:numPr>
          <w:ilvl w:val="1"/>
          <w:numId w:val="27"/>
        </w:numPr>
      </w:pPr>
      <w:bookmarkStart w:id="4" w:name="_Toc90988125"/>
      <w:r w:rsidRPr="00D63847">
        <w:t>ATENCIÓN DE SOLICITUD DE ACCESO A LA INFORMACIÓN PÚBLICA</w:t>
      </w:r>
      <w:bookmarkEnd w:id="4"/>
      <w:r w:rsidRPr="00D63847">
        <w:t xml:space="preserve">  </w:t>
      </w:r>
    </w:p>
    <w:tbl>
      <w:tblPr>
        <w:tblStyle w:val="TableGrid"/>
        <w:tblW w:w="9782" w:type="dxa"/>
        <w:tblInd w:w="675" w:type="dxa"/>
        <w:tblLayout w:type="fixed"/>
        <w:tblLook w:val="04A0" w:firstRow="1" w:lastRow="0" w:firstColumn="1" w:lastColumn="0" w:noHBand="0" w:noVBand="1"/>
      </w:tblPr>
      <w:tblGrid>
        <w:gridCol w:w="2552"/>
        <w:gridCol w:w="142"/>
        <w:gridCol w:w="7059"/>
        <w:gridCol w:w="29"/>
      </w:tblGrid>
      <w:tr w:rsidR="00EC7DBE" w:rsidRPr="00D63847" w14:paraId="3F4AD094" w14:textId="77777777" w:rsidTr="006D75DD">
        <w:trPr>
          <w:gridAfter w:val="1"/>
          <w:wAfter w:w="29" w:type="dxa"/>
        </w:trPr>
        <w:tc>
          <w:tcPr>
            <w:tcW w:w="2552" w:type="dxa"/>
            <w:vAlign w:val="center"/>
          </w:tcPr>
          <w:p w14:paraId="5F3350E2" w14:textId="77777777" w:rsidR="00EC7DBE" w:rsidRPr="00D63847" w:rsidRDefault="00EC7DBE" w:rsidP="001A55E4">
            <w:pPr>
              <w:pStyle w:val="ListParagraph"/>
              <w:numPr>
                <w:ilvl w:val="0"/>
                <w:numId w:val="2"/>
              </w:numPr>
              <w:tabs>
                <w:tab w:val="left" w:pos="142"/>
                <w:tab w:val="left" w:pos="5509"/>
              </w:tabs>
              <w:spacing w:line="360" w:lineRule="auto"/>
              <w:ind w:right="-142"/>
              <w:rPr>
                <w:b/>
              </w:rPr>
            </w:pPr>
            <w:r w:rsidRPr="00D63847">
              <w:rPr>
                <w:b/>
              </w:rPr>
              <w:t>Objetivo:</w:t>
            </w:r>
          </w:p>
        </w:tc>
        <w:tc>
          <w:tcPr>
            <w:tcW w:w="7201" w:type="dxa"/>
            <w:gridSpan w:val="2"/>
          </w:tcPr>
          <w:p w14:paraId="4EB2E011" w14:textId="77777777" w:rsidR="00EC7DBE" w:rsidRPr="00D63847" w:rsidRDefault="00EC7DBE" w:rsidP="00517AF9">
            <w:pPr>
              <w:tabs>
                <w:tab w:val="left" w:pos="142"/>
                <w:tab w:val="left" w:pos="5509"/>
              </w:tabs>
              <w:spacing w:line="360" w:lineRule="auto"/>
              <w:ind w:right="62"/>
              <w:jc w:val="both"/>
            </w:pPr>
            <w:r w:rsidRPr="00D63847">
              <w:t>Mejorar la forma de atender las solicitudes de información que formule cualquier persona en la Dirección General de Catastro Nacional, garantizando una adecuada relación de los ciudadanos con la administración del Estado.</w:t>
            </w:r>
          </w:p>
        </w:tc>
      </w:tr>
      <w:tr w:rsidR="00EC7DBE" w:rsidRPr="00D63847" w14:paraId="2B2232FE" w14:textId="77777777" w:rsidTr="006D75DD">
        <w:trPr>
          <w:gridAfter w:val="1"/>
          <w:wAfter w:w="29" w:type="dxa"/>
        </w:trPr>
        <w:tc>
          <w:tcPr>
            <w:tcW w:w="2552" w:type="dxa"/>
            <w:vAlign w:val="center"/>
          </w:tcPr>
          <w:p w14:paraId="3430A6E4" w14:textId="77777777" w:rsidR="00EC7DBE" w:rsidRPr="00D63847" w:rsidRDefault="00EC7DBE" w:rsidP="001A55E4">
            <w:pPr>
              <w:pStyle w:val="ListParagraph"/>
              <w:numPr>
                <w:ilvl w:val="0"/>
                <w:numId w:val="2"/>
              </w:numPr>
              <w:tabs>
                <w:tab w:val="left" w:pos="142"/>
                <w:tab w:val="left" w:pos="5509"/>
              </w:tabs>
              <w:spacing w:line="360" w:lineRule="auto"/>
              <w:ind w:right="-142"/>
              <w:rPr>
                <w:b/>
              </w:rPr>
            </w:pPr>
            <w:r w:rsidRPr="00D63847">
              <w:rPr>
                <w:b/>
              </w:rPr>
              <w:t>Alcance:</w:t>
            </w:r>
          </w:p>
        </w:tc>
        <w:tc>
          <w:tcPr>
            <w:tcW w:w="7201" w:type="dxa"/>
            <w:gridSpan w:val="2"/>
          </w:tcPr>
          <w:p w14:paraId="497F4C99" w14:textId="77777777" w:rsidR="00EC7DBE" w:rsidRPr="00D63847" w:rsidRDefault="00EC7DBE" w:rsidP="00517AF9">
            <w:pPr>
              <w:tabs>
                <w:tab w:val="left" w:pos="0"/>
                <w:tab w:val="left" w:pos="5509"/>
              </w:tabs>
              <w:spacing w:line="360" w:lineRule="auto"/>
              <w:ind w:left="33" w:right="62"/>
              <w:jc w:val="both"/>
            </w:pPr>
            <w:r w:rsidRPr="00D63847">
              <w:rPr>
                <w:b/>
              </w:rPr>
              <w:t>Inicio:</w:t>
            </w:r>
            <w:r w:rsidRPr="00D63847">
              <w:t xml:space="preserve"> recibo de la solicitud de información presentada por un ciudadano en la Oficina de Acceso a la Información Pública (OAI).</w:t>
            </w:r>
          </w:p>
          <w:p w14:paraId="33AA6645" w14:textId="77777777" w:rsidR="00EC7DBE" w:rsidRPr="00D63847" w:rsidRDefault="00EC7DBE" w:rsidP="00517AF9">
            <w:pPr>
              <w:tabs>
                <w:tab w:val="left" w:pos="0"/>
                <w:tab w:val="left" w:pos="5509"/>
              </w:tabs>
              <w:spacing w:line="360" w:lineRule="auto"/>
              <w:ind w:left="33" w:right="62"/>
              <w:jc w:val="both"/>
            </w:pPr>
            <w:r w:rsidRPr="00D63847">
              <w:rPr>
                <w:b/>
              </w:rPr>
              <w:t>Final:</w:t>
            </w:r>
            <w:r w:rsidRPr="00D63847">
              <w:t xml:space="preserve"> Respuesta a la Solicitud.</w:t>
            </w:r>
          </w:p>
        </w:tc>
      </w:tr>
      <w:tr w:rsidR="00EC7DBE" w:rsidRPr="00D63847" w14:paraId="1BCFE5E5" w14:textId="77777777" w:rsidTr="006D75DD">
        <w:trPr>
          <w:gridAfter w:val="1"/>
          <w:wAfter w:w="29" w:type="dxa"/>
        </w:trPr>
        <w:tc>
          <w:tcPr>
            <w:tcW w:w="2552" w:type="dxa"/>
            <w:vAlign w:val="center"/>
          </w:tcPr>
          <w:p w14:paraId="5A0B1084" w14:textId="77777777" w:rsidR="00EC7DBE" w:rsidRPr="00D63847" w:rsidRDefault="00EC7DBE" w:rsidP="001A55E4">
            <w:pPr>
              <w:pStyle w:val="ListParagraph"/>
              <w:numPr>
                <w:ilvl w:val="0"/>
                <w:numId w:val="2"/>
              </w:numPr>
              <w:tabs>
                <w:tab w:val="left" w:pos="426"/>
                <w:tab w:val="left" w:pos="5509"/>
              </w:tabs>
              <w:spacing w:line="360" w:lineRule="auto"/>
              <w:ind w:right="-142"/>
              <w:rPr>
                <w:b/>
              </w:rPr>
            </w:pPr>
            <w:r w:rsidRPr="00D63847">
              <w:rPr>
                <w:b/>
              </w:rPr>
              <w:t xml:space="preserve">      Responsables:</w:t>
            </w:r>
          </w:p>
        </w:tc>
        <w:tc>
          <w:tcPr>
            <w:tcW w:w="7201" w:type="dxa"/>
            <w:gridSpan w:val="2"/>
          </w:tcPr>
          <w:p w14:paraId="75857469" w14:textId="77777777" w:rsidR="00EC7DBE" w:rsidRPr="004E1967" w:rsidRDefault="00EC7DBE" w:rsidP="00517AF9">
            <w:pPr>
              <w:tabs>
                <w:tab w:val="left" w:pos="142"/>
                <w:tab w:val="left" w:pos="5509"/>
              </w:tabs>
              <w:spacing w:line="360" w:lineRule="auto"/>
              <w:ind w:right="62"/>
              <w:jc w:val="both"/>
              <w:rPr>
                <w:b/>
              </w:rPr>
            </w:pPr>
            <w:r w:rsidRPr="004E1967">
              <w:rPr>
                <w:b/>
              </w:rPr>
              <w:t>Responsable de la oficina de Acceso a la Información.</w:t>
            </w:r>
          </w:p>
        </w:tc>
      </w:tr>
      <w:tr w:rsidR="00EC7DBE" w:rsidRPr="00D63847" w14:paraId="1BFDEBEF" w14:textId="77777777" w:rsidTr="006D75DD">
        <w:trPr>
          <w:gridAfter w:val="1"/>
          <w:wAfter w:w="29" w:type="dxa"/>
        </w:trPr>
        <w:tc>
          <w:tcPr>
            <w:tcW w:w="2552" w:type="dxa"/>
            <w:vAlign w:val="center"/>
          </w:tcPr>
          <w:p w14:paraId="11B33E83" w14:textId="77777777" w:rsidR="00EC7DBE" w:rsidRPr="00D63847" w:rsidRDefault="00EC7DBE" w:rsidP="001A55E4">
            <w:pPr>
              <w:pStyle w:val="ListParagraph"/>
              <w:numPr>
                <w:ilvl w:val="0"/>
                <w:numId w:val="2"/>
              </w:numPr>
              <w:tabs>
                <w:tab w:val="left" w:pos="142"/>
                <w:tab w:val="left" w:pos="5509"/>
              </w:tabs>
              <w:spacing w:line="360" w:lineRule="auto"/>
              <w:ind w:right="-142"/>
              <w:rPr>
                <w:b/>
              </w:rPr>
            </w:pPr>
            <w:r w:rsidRPr="00D63847">
              <w:rPr>
                <w:b/>
              </w:rPr>
              <w:t>Definiciones:</w:t>
            </w:r>
          </w:p>
        </w:tc>
        <w:tc>
          <w:tcPr>
            <w:tcW w:w="7201" w:type="dxa"/>
            <w:gridSpan w:val="2"/>
          </w:tcPr>
          <w:p w14:paraId="2471E389" w14:textId="77777777" w:rsidR="00EC7DBE" w:rsidRPr="00D63847" w:rsidRDefault="00EC7DBE" w:rsidP="00517AF9">
            <w:pPr>
              <w:tabs>
                <w:tab w:val="left" w:pos="142"/>
                <w:tab w:val="left" w:pos="5509"/>
              </w:tabs>
              <w:spacing w:line="360" w:lineRule="auto"/>
              <w:ind w:right="5"/>
              <w:jc w:val="both"/>
            </w:pPr>
            <w:r w:rsidRPr="00D63847">
              <w:rPr>
                <w:b/>
              </w:rPr>
              <w:t xml:space="preserve">Derecho a la </w:t>
            </w:r>
            <w:r w:rsidR="00022226">
              <w:rPr>
                <w:b/>
              </w:rPr>
              <w:t>Información</w:t>
            </w:r>
            <w:r w:rsidRPr="00D63847">
              <w:rPr>
                <w:b/>
              </w:rPr>
              <w:t xml:space="preserve"> Gubernamental: </w:t>
            </w:r>
            <w:r w:rsidRPr="00D63847">
              <w:t>Per</w:t>
            </w:r>
            <w:r w:rsidR="00022226">
              <w:t xml:space="preserve">mite a los ciudadanos acceder, </w:t>
            </w:r>
            <w:r w:rsidRPr="00D63847">
              <w:t xml:space="preserve">analizar, juzgar y evaluar los actos del gobierno y de sus representantes.  </w:t>
            </w:r>
          </w:p>
          <w:p w14:paraId="4032BE3C" w14:textId="77777777" w:rsidR="00EC7DBE" w:rsidRPr="00D63847" w:rsidRDefault="00EC7DBE" w:rsidP="00517AF9">
            <w:pPr>
              <w:tabs>
                <w:tab w:val="left" w:pos="142"/>
                <w:tab w:val="left" w:pos="5509"/>
              </w:tabs>
              <w:spacing w:line="360" w:lineRule="auto"/>
              <w:ind w:right="5"/>
              <w:jc w:val="both"/>
            </w:pPr>
            <w:r w:rsidRPr="00D63847">
              <w:rPr>
                <w:b/>
              </w:rPr>
              <w:t xml:space="preserve">Funcionario Público: </w:t>
            </w:r>
            <w:r w:rsidRPr="00D63847">
              <w:t xml:space="preserve">Persona que ejerce funciones públicas o ejecuta presupuesto público, con obligación de proveer la información solicitada, siempre que ésta no se encuentre sujeta a algunas de las excepciones taxativamente previstas en la LGLAIP.  </w:t>
            </w:r>
          </w:p>
          <w:p w14:paraId="75B8D7DD" w14:textId="77777777" w:rsidR="00EC7DBE" w:rsidRPr="00D63847" w:rsidRDefault="00EC7DBE" w:rsidP="00517AF9">
            <w:pPr>
              <w:tabs>
                <w:tab w:val="left" w:pos="142"/>
                <w:tab w:val="left" w:pos="5509"/>
              </w:tabs>
              <w:spacing w:line="360" w:lineRule="auto"/>
              <w:ind w:right="5"/>
              <w:jc w:val="both"/>
            </w:pPr>
            <w:r w:rsidRPr="00D63847">
              <w:rPr>
                <w:b/>
              </w:rPr>
              <w:t>Guía de l</w:t>
            </w:r>
            <w:r w:rsidR="00022226">
              <w:rPr>
                <w:b/>
              </w:rPr>
              <w:t>a Informació</w:t>
            </w:r>
            <w:r w:rsidRPr="00D63847">
              <w:rPr>
                <w:b/>
              </w:rPr>
              <w:t xml:space="preserve">n Producida: </w:t>
            </w:r>
            <w:r w:rsidRPr="00D63847">
              <w:t xml:space="preserve">Son los datos con la información producida o en poder de la DGCN puestos a disposición de la ciudadanía, tanto en la OAI como en sus áreas de atención al público y en sus páginas de Internet y detalla el soporte y el sitio en que se encuentre la información, así como su fecha de elaboración y de acceso al público.  </w:t>
            </w:r>
          </w:p>
          <w:p w14:paraId="4F3E31D8" w14:textId="77777777" w:rsidR="00EC7DBE" w:rsidRPr="00D63847" w:rsidRDefault="00022226" w:rsidP="00517AF9">
            <w:pPr>
              <w:tabs>
                <w:tab w:val="left" w:pos="142"/>
                <w:tab w:val="left" w:pos="5509"/>
              </w:tabs>
              <w:spacing w:line="360" w:lineRule="auto"/>
              <w:ind w:right="5"/>
              <w:jc w:val="both"/>
              <w:rPr>
                <w:b/>
              </w:rPr>
            </w:pPr>
            <w:r w:rsidRPr="00D63847">
              <w:rPr>
                <w:b/>
              </w:rPr>
              <w:t>Información</w:t>
            </w:r>
            <w:r w:rsidR="00EC7DBE" w:rsidRPr="00D63847">
              <w:rPr>
                <w:b/>
              </w:rPr>
              <w:t xml:space="preserve"> Clasificada: </w:t>
            </w:r>
            <w:r w:rsidR="00EC7DBE" w:rsidRPr="00D63847">
              <w:t xml:space="preserve">Es la información analizada y evaluada por la máxima autoridad ejecutiva de la DGCN responsable de reservar la información que elabore, </w:t>
            </w:r>
            <w:r w:rsidR="00EC7DBE" w:rsidRPr="00D63847">
              <w:lastRenderedPageBreak/>
              <w:t>posea, guarde o administre, así como de denegar el acceso a la información, en un límite que no podrá exceder el límite de 5 años o el plazo de las leyes específicas de</w:t>
            </w:r>
            <w:r w:rsidR="00EC7DBE" w:rsidRPr="00D63847">
              <w:rPr>
                <w:b/>
              </w:rPr>
              <w:t xml:space="preserve"> </w:t>
            </w:r>
            <w:r w:rsidR="00EC7DBE" w:rsidRPr="00D63847">
              <w:t>regulación.</w:t>
            </w:r>
            <w:r w:rsidR="00EC7DBE" w:rsidRPr="00D63847">
              <w:rPr>
                <w:b/>
              </w:rPr>
              <w:t xml:space="preserve"> </w:t>
            </w:r>
          </w:p>
          <w:p w14:paraId="200B0F5A" w14:textId="77777777" w:rsidR="00EC7DBE" w:rsidRPr="00D63847" w:rsidRDefault="00022226" w:rsidP="00517AF9">
            <w:pPr>
              <w:tabs>
                <w:tab w:val="left" w:pos="142"/>
                <w:tab w:val="left" w:pos="5509"/>
              </w:tabs>
              <w:spacing w:line="360" w:lineRule="auto"/>
              <w:ind w:right="5"/>
              <w:jc w:val="both"/>
            </w:pPr>
            <w:r>
              <w:rPr>
                <w:b/>
              </w:rPr>
              <w:t>Información</w:t>
            </w:r>
            <w:r w:rsidR="00EC7DBE" w:rsidRPr="00D63847">
              <w:rPr>
                <w:b/>
              </w:rPr>
              <w:t xml:space="preserve"> Pública: </w:t>
            </w:r>
            <w:r w:rsidR="00EC7DBE" w:rsidRPr="00D63847">
              <w:t>Información contenida en documentos escritos, fotografías, grabaciones, soportes magnéticos o digitales o en</w:t>
            </w:r>
            <w:r>
              <w:t xml:space="preserve"> cualquier formato </w:t>
            </w:r>
            <w:proofErr w:type="gramStart"/>
            <w:r>
              <w:t xml:space="preserve">en relación </w:t>
            </w:r>
            <w:r w:rsidR="00EC7DBE" w:rsidRPr="00D63847">
              <w:t>a</w:t>
            </w:r>
            <w:proofErr w:type="gramEnd"/>
            <w:r w:rsidR="00EC7DBE" w:rsidRPr="00D63847">
              <w:t xml:space="preserve"> la administración pública cen</w:t>
            </w:r>
            <w:r>
              <w:t xml:space="preserve">tralizada como descentralizada </w:t>
            </w:r>
            <w:r w:rsidR="00EC7DBE" w:rsidRPr="00D63847">
              <w:t xml:space="preserve">con ejecución del presupuesto político y documentación financiera o de naturaleza administrativa.   </w:t>
            </w:r>
          </w:p>
          <w:p w14:paraId="6358A80A" w14:textId="77777777" w:rsidR="005354D7" w:rsidRPr="00D63847" w:rsidRDefault="00EC7DBE" w:rsidP="00517AF9">
            <w:pPr>
              <w:tabs>
                <w:tab w:val="left" w:pos="142"/>
                <w:tab w:val="left" w:pos="5509"/>
              </w:tabs>
              <w:spacing w:line="360" w:lineRule="auto"/>
              <w:ind w:right="5"/>
              <w:jc w:val="both"/>
            </w:pPr>
            <w:r w:rsidRPr="00D63847">
              <w:rPr>
                <w:b/>
              </w:rPr>
              <w:t xml:space="preserve">Ley De Libre Acceso A La </w:t>
            </w:r>
            <w:r w:rsidR="00022226">
              <w:rPr>
                <w:b/>
              </w:rPr>
              <w:t>Información</w:t>
            </w:r>
            <w:r w:rsidRPr="00D63847">
              <w:rPr>
                <w:b/>
              </w:rPr>
              <w:t xml:space="preserve"> Pública: </w:t>
            </w:r>
            <w:r w:rsidRPr="00D63847">
              <w:t xml:space="preserve">Garantiza el libre acceso a la información pública, reglamenta su ejercicio y establece las excepciones admitidas a este derecho universal.  </w:t>
            </w:r>
          </w:p>
          <w:p w14:paraId="5B337840" w14:textId="77777777" w:rsidR="00EC7DBE" w:rsidRPr="00D63847" w:rsidRDefault="00EC7DBE" w:rsidP="00517AF9">
            <w:pPr>
              <w:tabs>
                <w:tab w:val="left" w:pos="142"/>
                <w:tab w:val="left" w:pos="5509"/>
              </w:tabs>
              <w:spacing w:line="360" w:lineRule="auto"/>
              <w:ind w:right="5"/>
              <w:jc w:val="both"/>
            </w:pPr>
            <w:r w:rsidRPr="00D63847">
              <w:rPr>
                <w:b/>
              </w:rPr>
              <w:t xml:space="preserve">Listado Temático De </w:t>
            </w:r>
            <w:r w:rsidR="00022226">
              <w:rPr>
                <w:b/>
              </w:rPr>
              <w:t>Información</w:t>
            </w:r>
            <w:r w:rsidRPr="00D63847">
              <w:rPr>
                <w:b/>
              </w:rPr>
              <w:t xml:space="preserve"> Clasificada: </w:t>
            </w:r>
            <w:r w:rsidRPr="00D63847">
              <w:t xml:space="preserve">Es la relación de la información clasificada como reservada bajo la guarda de la DGCN a disposición de toda persona y publicada en el Internet, con la fecha o evento a partir de los cuales la información pasará a ser de acceso público.    </w:t>
            </w:r>
          </w:p>
          <w:p w14:paraId="60990950" w14:textId="77777777" w:rsidR="00EC7DBE" w:rsidRPr="00D63847" w:rsidRDefault="00EC7DBE" w:rsidP="00517AF9">
            <w:pPr>
              <w:tabs>
                <w:tab w:val="left" w:pos="142"/>
                <w:tab w:val="left" w:pos="5509"/>
              </w:tabs>
              <w:spacing w:line="360" w:lineRule="auto"/>
              <w:ind w:right="5"/>
              <w:jc w:val="both"/>
            </w:pPr>
            <w:r w:rsidRPr="00D63847">
              <w:rPr>
                <w:b/>
              </w:rPr>
              <w:t xml:space="preserve">Manual De Procedimientos: </w:t>
            </w:r>
            <w:r w:rsidRPr="00D63847">
              <w:t xml:space="preserve">Es el documento formal que contiene los procedimientos, formularios y normas para permitir el cumplimiento de las disposiciones de la LGAIP y el Reglamento.   </w:t>
            </w:r>
          </w:p>
          <w:p w14:paraId="6A0728A3" w14:textId="77777777" w:rsidR="00022226" w:rsidRDefault="00EC7DBE" w:rsidP="00517AF9">
            <w:pPr>
              <w:tabs>
                <w:tab w:val="left" w:pos="142"/>
                <w:tab w:val="left" w:pos="5509"/>
              </w:tabs>
              <w:spacing w:line="360" w:lineRule="auto"/>
              <w:ind w:right="5"/>
              <w:jc w:val="both"/>
            </w:pPr>
            <w:r w:rsidRPr="00D63847">
              <w:rPr>
                <w:b/>
              </w:rPr>
              <w:t xml:space="preserve">OAI: </w:t>
            </w:r>
            <w:r w:rsidRPr="00D63847">
              <w:t xml:space="preserve">Oficina </w:t>
            </w:r>
            <w:r w:rsidR="00022226">
              <w:t xml:space="preserve">de Acceso a la Información, </w:t>
            </w:r>
            <w:r w:rsidRPr="00D63847">
              <w:t xml:space="preserve">ante la cual se ejerce el derecho de acceso a la información pública </w:t>
            </w:r>
            <w:proofErr w:type="gramStart"/>
            <w:r w:rsidRPr="00D63847">
              <w:t>en  la</w:t>
            </w:r>
            <w:proofErr w:type="gramEnd"/>
            <w:r w:rsidRPr="00D63847">
              <w:t xml:space="preserve"> DGCN y deberá contar con los recursos humanos, materiales y económicos necesarios para el adecuado cumplimiento de las funciones asignadas, así como un lugar accesible donde toda persona pueda obtener o solicitar la información. </w:t>
            </w:r>
          </w:p>
          <w:p w14:paraId="2FAEE89B" w14:textId="77777777" w:rsidR="00EC7DBE" w:rsidRPr="00022226" w:rsidRDefault="00EC7DBE" w:rsidP="00517AF9">
            <w:pPr>
              <w:tabs>
                <w:tab w:val="left" w:pos="142"/>
                <w:tab w:val="left" w:pos="5509"/>
              </w:tabs>
              <w:spacing w:line="360" w:lineRule="auto"/>
              <w:ind w:right="5"/>
              <w:jc w:val="both"/>
            </w:pPr>
            <w:r w:rsidRPr="00D63847">
              <w:rPr>
                <w:b/>
              </w:rPr>
              <w:t xml:space="preserve">Página Web: </w:t>
            </w:r>
            <w:r w:rsidRPr="00D63847">
              <w:t xml:space="preserve">Es la publicación de la página respectiva </w:t>
            </w:r>
            <w:r w:rsidR="00022226">
              <w:t>a</w:t>
            </w:r>
            <w:r w:rsidRPr="00D63847">
              <w:t xml:space="preserve"> la DGCN</w:t>
            </w:r>
            <w:r w:rsidR="00022226">
              <w:t>,</w:t>
            </w:r>
            <w:r w:rsidRPr="00D63847">
              <w:t xml:space="preserve"> con los fines de difundir información de libre acceso a toda persona, sin necesidad de petición previa, relativa a su estructura, integrantes, proyectos</w:t>
            </w:r>
            <w:r w:rsidRPr="00D63847">
              <w:rPr>
                <w:b/>
              </w:rPr>
              <w:t xml:space="preserve"> </w:t>
            </w:r>
            <w:r w:rsidRPr="00D63847">
              <w:t>de gestión y base de datos, entre otras y se actualizará de modo permanente.</w:t>
            </w:r>
            <w:r w:rsidRPr="00D63847">
              <w:rPr>
                <w:b/>
              </w:rPr>
              <w:t xml:space="preserve">   </w:t>
            </w:r>
          </w:p>
          <w:p w14:paraId="641E51A8" w14:textId="77777777" w:rsidR="00EC7DBE" w:rsidRPr="00D63847" w:rsidRDefault="00EC7DBE" w:rsidP="00517AF9">
            <w:pPr>
              <w:tabs>
                <w:tab w:val="left" w:pos="142"/>
                <w:tab w:val="left" w:pos="5509"/>
              </w:tabs>
              <w:spacing w:line="360" w:lineRule="auto"/>
              <w:ind w:right="5"/>
              <w:jc w:val="both"/>
            </w:pPr>
            <w:r w:rsidRPr="00D63847">
              <w:rPr>
                <w:b/>
              </w:rPr>
              <w:t xml:space="preserve">Portal De Internet: </w:t>
            </w:r>
            <w:r w:rsidRPr="00D63847">
              <w:t xml:space="preserve">Medio de comunicación por Internet para garantizar a través de éste que los ciudadanos puedan obtener información del estado actual y explicativa de su contenido, con lenguaje entendible al ciudadano común. </w:t>
            </w:r>
            <w:r w:rsidRPr="00D63847">
              <w:rPr>
                <w:b/>
              </w:rPr>
              <w:t xml:space="preserve">      </w:t>
            </w:r>
          </w:p>
          <w:p w14:paraId="7A2F8194" w14:textId="77777777" w:rsidR="00EC7DBE" w:rsidRPr="00D63847" w:rsidRDefault="00EC7DBE" w:rsidP="00517AF9">
            <w:pPr>
              <w:tabs>
                <w:tab w:val="left" w:pos="142"/>
                <w:tab w:val="left" w:pos="5509"/>
              </w:tabs>
              <w:spacing w:line="360" w:lineRule="auto"/>
              <w:ind w:right="5"/>
              <w:jc w:val="both"/>
            </w:pPr>
            <w:r w:rsidRPr="00D63847">
              <w:rPr>
                <w:b/>
              </w:rPr>
              <w:t xml:space="preserve">Procedimiento Consultivo: </w:t>
            </w:r>
            <w:r w:rsidRPr="00D63847">
              <w:t xml:space="preserve">Es una consulta pública que permita la expresión de opiniones y sugerencias por parte de todo interesado respecto a proyectos de reglamentación; de regulación de servicios, de actos y comunicaciones de valor general, convocado por la autoridad a cargo de la elaboración del proyecto de decisión. </w:t>
            </w:r>
          </w:p>
          <w:p w14:paraId="0B8B0C05" w14:textId="77777777" w:rsidR="00EC7DBE" w:rsidRPr="00D63847" w:rsidRDefault="00EC7DBE" w:rsidP="00517AF9">
            <w:pPr>
              <w:tabs>
                <w:tab w:val="left" w:pos="142"/>
                <w:tab w:val="left" w:pos="5509"/>
              </w:tabs>
              <w:spacing w:line="360" w:lineRule="auto"/>
              <w:ind w:right="5"/>
              <w:jc w:val="both"/>
            </w:pPr>
            <w:r w:rsidRPr="00D63847">
              <w:rPr>
                <w:b/>
              </w:rPr>
              <w:t xml:space="preserve">RAI: </w:t>
            </w:r>
            <w:r w:rsidRPr="00D63847">
              <w:t xml:space="preserve">Persona con amplios y comprobados conocimientos sobre la Institución y la legislación relacionada con el derecho de acceso a la información pública, con dedicación exclusiva a las funciones asignadas a su cargo.   </w:t>
            </w:r>
          </w:p>
          <w:p w14:paraId="7058DC07" w14:textId="77777777" w:rsidR="00EC7DBE" w:rsidRPr="00D63847" w:rsidRDefault="00EC7DBE" w:rsidP="00517AF9">
            <w:pPr>
              <w:tabs>
                <w:tab w:val="left" w:pos="142"/>
                <w:tab w:val="left" w:pos="5509"/>
              </w:tabs>
              <w:spacing w:line="360" w:lineRule="auto"/>
              <w:ind w:right="5"/>
              <w:jc w:val="both"/>
            </w:pPr>
            <w:r w:rsidRPr="00D63847">
              <w:rPr>
                <w:b/>
              </w:rPr>
              <w:t xml:space="preserve">Reglamento De La Ley General De Libre Acceso A La </w:t>
            </w:r>
            <w:r w:rsidR="00022226">
              <w:rPr>
                <w:b/>
              </w:rPr>
              <w:t>Información</w:t>
            </w:r>
            <w:r w:rsidRPr="00D63847">
              <w:rPr>
                <w:b/>
              </w:rPr>
              <w:t xml:space="preserve"> Públicas: </w:t>
            </w:r>
            <w:r w:rsidRPr="00D63847">
              <w:lastRenderedPageBreak/>
              <w:t>Organiza la operatividad de la Ley General de Libre Acceso a la Información Pública, con el número 200-04, teniendo en cuenta la estructura y diversidad de la Administración Pública y establece las pautas de aplicación de dicha Ley.</w:t>
            </w:r>
            <w:r w:rsidRPr="00D63847">
              <w:rPr>
                <w:b/>
              </w:rPr>
              <w:t xml:space="preserve">   </w:t>
            </w:r>
            <w:r w:rsidRPr="00D63847">
              <w:t xml:space="preserve"> </w:t>
            </w:r>
          </w:p>
        </w:tc>
      </w:tr>
      <w:tr w:rsidR="00EC7DBE" w:rsidRPr="00D63847" w14:paraId="5B3A847A" w14:textId="77777777" w:rsidTr="006D75DD">
        <w:trPr>
          <w:gridAfter w:val="1"/>
          <w:wAfter w:w="29" w:type="dxa"/>
        </w:trPr>
        <w:tc>
          <w:tcPr>
            <w:tcW w:w="2552" w:type="dxa"/>
            <w:vAlign w:val="center"/>
          </w:tcPr>
          <w:p w14:paraId="7750FF2C" w14:textId="77777777" w:rsidR="00EC7DBE" w:rsidRPr="00D63847" w:rsidRDefault="00EC7DBE" w:rsidP="001A55E4">
            <w:pPr>
              <w:pStyle w:val="ListParagraph"/>
              <w:numPr>
                <w:ilvl w:val="0"/>
                <w:numId w:val="2"/>
              </w:numPr>
              <w:tabs>
                <w:tab w:val="left" w:pos="142"/>
                <w:tab w:val="left" w:pos="5509"/>
              </w:tabs>
              <w:spacing w:line="360" w:lineRule="auto"/>
              <w:ind w:right="-142"/>
              <w:rPr>
                <w:b/>
              </w:rPr>
            </w:pPr>
            <w:r w:rsidRPr="00D63847">
              <w:rPr>
                <w:b/>
              </w:rPr>
              <w:lastRenderedPageBreak/>
              <w:t>Base Legal/Referencias:</w:t>
            </w:r>
          </w:p>
        </w:tc>
        <w:tc>
          <w:tcPr>
            <w:tcW w:w="7201" w:type="dxa"/>
            <w:gridSpan w:val="2"/>
          </w:tcPr>
          <w:p w14:paraId="795A2288" w14:textId="77777777" w:rsidR="00EC7DBE" w:rsidRPr="00D63847" w:rsidRDefault="00EC7DBE" w:rsidP="001A55E4">
            <w:pPr>
              <w:pStyle w:val="ListParagraph"/>
              <w:numPr>
                <w:ilvl w:val="0"/>
                <w:numId w:val="1"/>
              </w:numPr>
              <w:tabs>
                <w:tab w:val="left" w:pos="142"/>
                <w:tab w:val="left" w:pos="5509"/>
              </w:tabs>
              <w:spacing w:line="360" w:lineRule="auto"/>
              <w:ind w:right="-142"/>
              <w:jc w:val="both"/>
            </w:pPr>
            <w:r w:rsidRPr="00D63847">
              <w:t>Ley General No. 200-04 de Libre Acceso a la Información Pública</w:t>
            </w:r>
          </w:p>
          <w:p w14:paraId="11EBBCD0" w14:textId="77777777" w:rsidR="00EC7DBE" w:rsidRPr="00D63847" w:rsidRDefault="00EC7DBE" w:rsidP="001A55E4">
            <w:pPr>
              <w:pStyle w:val="ListParagraph"/>
              <w:numPr>
                <w:ilvl w:val="0"/>
                <w:numId w:val="1"/>
              </w:numPr>
              <w:tabs>
                <w:tab w:val="left" w:pos="142"/>
                <w:tab w:val="left" w:pos="5509"/>
              </w:tabs>
              <w:spacing w:line="360" w:lineRule="auto"/>
              <w:ind w:right="-142"/>
              <w:jc w:val="both"/>
            </w:pPr>
            <w:r w:rsidRPr="00D63847">
              <w:t xml:space="preserve">Reglamento de Aplicación </w:t>
            </w:r>
          </w:p>
          <w:p w14:paraId="1BB71F5A" w14:textId="77777777" w:rsidR="00EC7DBE" w:rsidRPr="00D63847" w:rsidRDefault="00EC7DBE" w:rsidP="00517AF9">
            <w:pPr>
              <w:pStyle w:val="ListParagraph"/>
              <w:tabs>
                <w:tab w:val="left" w:pos="142"/>
                <w:tab w:val="left" w:pos="1225"/>
              </w:tabs>
              <w:spacing w:line="360" w:lineRule="auto"/>
              <w:ind w:right="-142"/>
              <w:jc w:val="both"/>
            </w:pPr>
            <w:r w:rsidRPr="00D63847">
              <w:tab/>
            </w:r>
          </w:p>
        </w:tc>
      </w:tr>
      <w:tr w:rsidR="00EC7DBE" w:rsidRPr="00D63847" w14:paraId="3C6B3D41" w14:textId="77777777" w:rsidTr="006D75DD">
        <w:trPr>
          <w:gridAfter w:val="1"/>
          <w:wAfter w:w="29" w:type="dxa"/>
        </w:trPr>
        <w:tc>
          <w:tcPr>
            <w:tcW w:w="9753" w:type="dxa"/>
            <w:gridSpan w:val="3"/>
            <w:tcBorders>
              <w:bottom w:val="single" w:sz="4" w:space="0" w:color="auto"/>
            </w:tcBorders>
            <w:vAlign w:val="center"/>
          </w:tcPr>
          <w:p w14:paraId="6EF932C8" w14:textId="77777777" w:rsidR="00EC7DBE" w:rsidRPr="00D63847" w:rsidRDefault="00EC7DBE" w:rsidP="001A55E4">
            <w:pPr>
              <w:pStyle w:val="ListParagraph"/>
              <w:numPr>
                <w:ilvl w:val="0"/>
                <w:numId w:val="2"/>
              </w:numPr>
              <w:tabs>
                <w:tab w:val="left" w:pos="142"/>
                <w:tab w:val="left" w:pos="5509"/>
              </w:tabs>
              <w:spacing w:line="360" w:lineRule="auto"/>
              <w:ind w:right="-142"/>
              <w:jc w:val="both"/>
              <w:rPr>
                <w:b/>
              </w:rPr>
            </w:pPr>
            <w:r w:rsidRPr="00D63847">
              <w:rPr>
                <w:b/>
              </w:rPr>
              <w:t xml:space="preserve">Políticas:  </w:t>
            </w:r>
          </w:p>
          <w:p w14:paraId="691E0329" w14:textId="77777777" w:rsidR="00EC7DBE" w:rsidRPr="00D63847" w:rsidRDefault="00EC7DBE" w:rsidP="001A55E4">
            <w:pPr>
              <w:pStyle w:val="ListParagraph"/>
              <w:numPr>
                <w:ilvl w:val="0"/>
                <w:numId w:val="3"/>
              </w:numPr>
              <w:spacing w:line="360" w:lineRule="auto"/>
              <w:jc w:val="both"/>
              <w:rPr>
                <w:szCs w:val="24"/>
              </w:rPr>
            </w:pPr>
            <w:r w:rsidRPr="00D63847">
              <w:t xml:space="preserve">Las solicitudes de información pública se atenderán en la oficina de acceso a la información (OAI), de la Dirección General de Catastro Nacional. </w:t>
            </w:r>
          </w:p>
          <w:p w14:paraId="3F6C3A4D" w14:textId="77777777" w:rsidR="00EC7DBE" w:rsidRPr="00D63847" w:rsidRDefault="00EC7DBE" w:rsidP="001A55E4">
            <w:pPr>
              <w:pStyle w:val="ListParagraph"/>
              <w:numPr>
                <w:ilvl w:val="0"/>
                <w:numId w:val="3"/>
              </w:numPr>
              <w:spacing w:line="360" w:lineRule="auto"/>
              <w:jc w:val="both"/>
              <w:rPr>
                <w:szCs w:val="24"/>
              </w:rPr>
            </w:pPr>
            <w:r w:rsidRPr="00D63847">
              <w:t xml:space="preserve">El responsable de acceso a la información (RAI) tendrá dedicación exclusiva a las tareas de la OAI. </w:t>
            </w:r>
          </w:p>
          <w:p w14:paraId="36055FDC" w14:textId="77777777" w:rsidR="00EC7DBE" w:rsidRPr="00D63847" w:rsidRDefault="00EC7DBE" w:rsidP="001A55E4">
            <w:pPr>
              <w:pStyle w:val="ListParagraph"/>
              <w:numPr>
                <w:ilvl w:val="0"/>
                <w:numId w:val="3"/>
              </w:numPr>
              <w:spacing w:line="360" w:lineRule="auto"/>
              <w:jc w:val="both"/>
              <w:rPr>
                <w:szCs w:val="24"/>
              </w:rPr>
            </w:pPr>
            <w:r w:rsidRPr="00D63847">
              <w:t>Cualquier conducta que violente, limite, impida, restrinja y obstaculice el derecho de acceso a la información constituirá para el funcionario una falta grave en el ejercicio de sus funciones.</w:t>
            </w:r>
          </w:p>
          <w:p w14:paraId="073B4421" w14:textId="57FF9A2A" w:rsidR="00EC7DBE" w:rsidRPr="00D63847" w:rsidRDefault="00EC7DBE" w:rsidP="001A55E4">
            <w:pPr>
              <w:pStyle w:val="ListParagraph"/>
              <w:numPr>
                <w:ilvl w:val="0"/>
                <w:numId w:val="3"/>
              </w:numPr>
              <w:spacing w:line="360" w:lineRule="auto"/>
              <w:jc w:val="both"/>
              <w:rPr>
                <w:szCs w:val="24"/>
              </w:rPr>
            </w:pPr>
            <w:r w:rsidRPr="00D63847">
              <w:t xml:space="preserve">Los funcionarios de la DGCN tienen la obligación de proveer toda la información que se les requiera, en un plazo no mayor de 72 horas </w:t>
            </w:r>
            <w:r w:rsidR="006D75DD" w:rsidRPr="00D63847">
              <w:t>a partir</w:t>
            </w:r>
            <w:r w:rsidRPr="00D63847">
              <w:t xml:space="preserve"> de recibida la solicitud firmada por la Encargada de la Oficina.  </w:t>
            </w:r>
          </w:p>
          <w:p w14:paraId="07B16B3A" w14:textId="77777777" w:rsidR="00EC7DBE" w:rsidRPr="00D63847" w:rsidRDefault="00EC7DBE" w:rsidP="001A55E4">
            <w:pPr>
              <w:pStyle w:val="ListParagraph"/>
              <w:numPr>
                <w:ilvl w:val="0"/>
                <w:numId w:val="3"/>
              </w:numPr>
              <w:spacing w:line="360" w:lineRule="auto"/>
              <w:jc w:val="both"/>
              <w:rPr>
                <w:szCs w:val="24"/>
              </w:rPr>
            </w:pPr>
            <w:r w:rsidRPr="00D63847">
              <w:t xml:space="preserve">El plazo de quince (15) días hábiles previstos por la ley, comienza a correr una vez que el solicitante cumpla con la prevención que le ordena aclarar, corregir o completar la solicitud.   </w:t>
            </w:r>
          </w:p>
        </w:tc>
      </w:tr>
      <w:tr w:rsidR="00EC7DBE" w:rsidRPr="00D63847" w14:paraId="46CFFCDF" w14:textId="77777777" w:rsidTr="006D75DD">
        <w:trPr>
          <w:gridAfter w:val="1"/>
          <w:wAfter w:w="29" w:type="dxa"/>
        </w:trPr>
        <w:tc>
          <w:tcPr>
            <w:tcW w:w="9753" w:type="dxa"/>
            <w:gridSpan w:val="3"/>
            <w:tcBorders>
              <w:top w:val="single" w:sz="4" w:space="0" w:color="auto"/>
              <w:left w:val="single" w:sz="4" w:space="0" w:color="auto"/>
              <w:bottom w:val="single" w:sz="4" w:space="0" w:color="auto"/>
              <w:right w:val="single" w:sz="4" w:space="0" w:color="auto"/>
            </w:tcBorders>
            <w:vAlign w:val="center"/>
          </w:tcPr>
          <w:p w14:paraId="7919AE64" w14:textId="77777777" w:rsidR="00EC7DBE" w:rsidRPr="00D63847" w:rsidRDefault="00EC7DBE" w:rsidP="001A55E4">
            <w:pPr>
              <w:pStyle w:val="ListParagraph"/>
              <w:numPr>
                <w:ilvl w:val="0"/>
                <w:numId w:val="2"/>
              </w:numPr>
              <w:tabs>
                <w:tab w:val="left" w:pos="142"/>
                <w:tab w:val="left" w:pos="5509"/>
              </w:tabs>
              <w:spacing w:line="360" w:lineRule="auto"/>
              <w:ind w:right="-142"/>
              <w:jc w:val="both"/>
              <w:rPr>
                <w:b/>
              </w:rPr>
            </w:pPr>
            <w:r w:rsidRPr="00D63847">
              <w:rPr>
                <w:b/>
              </w:rPr>
              <w:t xml:space="preserve">Documentos y aplicaciones informáticas: </w:t>
            </w:r>
          </w:p>
          <w:p w14:paraId="694432FA" w14:textId="77777777" w:rsidR="00EC7DBE" w:rsidRPr="00D63847" w:rsidRDefault="00EC7DBE" w:rsidP="001A55E4">
            <w:pPr>
              <w:pStyle w:val="ListParagraph"/>
              <w:numPr>
                <w:ilvl w:val="0"/>
                <w:numId w:val="4"/>
              </w:numPr>
              <w:tabs>
                <w:tab w:val="left" w:pos="142"/>
                <w:tab w:val="left" w:pos="5509"/>
              </w:tabs>
              <w:spacing w:line="360" w:lineRule="auto"/>
              <w:ind w:right="-142"/>
              <w:jc w:val="both"/>
            </w:pPr>
            <w:r w:rsidRPr="00D63847">
              <w:t xml:space="preserve">DGCN-FORM-OAI-001    Solicitud de Información Pública </w:t>
            </w:r>
          </w:p>
          <w:p w14:paraId="78649C60" w14:textId="77777777" w:rsidR="00EC7DBE" w:rsidRPr="00D63847" w:rsidRDefault="00EC7DBE" w:rsidP="001A55E4">
            <w:pPr>
              <w:pStyle w:val="ListParagraph"/>
              <w:widowControl w:val="0"/>
              <w:numPr>
                <w:ilvl w:val="0"/>
                <w:numId w:val="4"/>
              </w:numPr>
              <w:autoSpaceDE w:val="0"/>
              <w:autoSpaceDN w:val="0"/>
              <w:adjustRightInd w:val="0"/>
              <w:spacing w:line="360" w:lineRule="auto"/>
              <w:ind w:right="-53"/>
            </w:pPr>
            <w:r w:rsidRPr="00D63847">
              <w:rPr>
                <w:spacing w:val="1"/>
                <w:position w:val="1"/>
              </w:rPr>
              <w:t>DGCN-FORM-OAI-</w:t>
            </w:r>
            <w:proofErr w:type="gramStart"/>
            <w:r w:rsidRPr="00D63847">
              <w:rPr>
                <w:spacing w:val="1"/>
                <w:position w:val="1"/>
              </w:rPr>
              <w:t>002  V</w:t>
            </w:r>
            <w:proofErr w:type="spellStart"/>
            <w:r w:rsidRPr="00D63847">
              <w:t>olante</w:t>
            </w:r>
            <w:proofErr w:type="spellEnd"/>
            <w:proofErr w:type="gramEnd"/>
            <w:r w:rsidRPr="00D63847">
              <w:t xml:space="preserve"> sobre la Oficina de Acceso a la Información Pública  </w:t>
            </w:r>
          </w:p>
        </w:tc>
      </w:tr>
      <w:tr w:rsidR="00EC7DBE" w:rsidRPr="00D63847" w14:paraId="0167A426" w14:textId="77777777" w:rsidTr="006D75DD">
        <w:tc>
          <w:tcPr>
            <w:tcW w:w="9782" w:type="dxa"/>
            <w:gridSpan w:val="4"/>
            <w:tcBorders>
              <w:top w:val="single" w:sz="4" w:space="0" w:color="auto"/>
              <w:left w:val="single" w:sz="4" w:space="0" w:color="auto"/>
              <w:bottom w:val="single" w:sz="4" w:space="0" w:color="auto"/>
              <w:right w:val="single" w:sz="4" w:space="0" w:color="auto"/>
            </w:tcBorders>
            <w:vAlign w:val="center"/>
          </w:tcPr>
          <w:p w14:paraId="3424C35D" w14:textId="77777777" w:rsidR="00EC7DBE" w:rsidRPr="00D63847" w:rsidRDefault="00EC7DBE" w:rsidP="001A55E4">
            <w:pPr>
              <w:pStyle w:val="ListParagraph"/>
              <w:numPr>
                <w:ilvl w:val="0"/>
                <w:numId w:val="2"/>
              </w:numPr>
              <w:tabs>
                <w:tab w:val="left" w:pos="142"/>
                <w:tab w:val="left" w:pos="5509"/>
              </w:tabs>
              <w:spacing w:line="360" w:lineRule="auto"/>
              <w:ind w:right="-142"/>
              <w:jc w:val="both"/>
              <w:rPr>
                <w:b/>
              </w:rPr>
            </w:pPr>
            <w:r w:rsidRPr="00D63847">
              <w:rPr>
                <w:b/>
              </w:rPr>
              <w:t>Descripción del Procedimiento:</w:t>
            </w:r>
          </w:p>
        </w:tc>
      </w:tr>
      <w:tr w:rsidR="00EC7DBE" w:rsidRPr="00D63847" w14:paraId="519323C1" w14:textId="77777777" w:rsidTr="006D75DD">
        <w:trPr>
          <w:trHeight w:val="343"/>
        </w:trPr>
        <w:tc>
          <w:tcPr>
            <w:tcW w:w="2694" w:type="dxa"/>
            <w:gridSpan w:val="2"/>
            <w:tcBorders>
              <w:top w:val="single" w:sz="4" w:space="0" w:color="auto"/>
              <w:left w:val="single" w:sz="4" w:space="0" w:color="auto"/>
              <w:bottom w:val="single" w:sz="4" w:space="0" w:color="auto"/>
              <w:right w:val="single" w:sz="4" w:space="0" w:color="auto"/>
            </w:tcBorders>
          </w:tcPr>
          <w:p w14:paraId="001105B9" w14:textId="77777777" w:rsidR="00EC7DBE" w:rsidRPr="00D63847" w:rsidRDefault="00EC7DBE" w:rsidP="00517AF9">
            <w:pPr>
              <w:tabs>
                <w:tab w:val="left" w:pos="142"/>
                <w:tab w:val="left" w:pos="5509"/>
              </w:tabs>
              <w:spacing w:line="360" w:lineRule="auto"/>
              <w:ind w:right="-142"/>
              <w:rPr>
                <w:b/>
              </w:rPr>
            </w:pPr>
            <w:r w:rsidRPr="00D63847">
              <w:rPr>
                <w:b/>
              </w:rPr>
              <w:t>Responsable:</w:t>
            </w:r>
          </w:p>
        </w:tc>
        <w:tc>
          <w:tcPr>
            <w:tcW w:w="7088" w:type="dxa"/>
            <w:gridSpan w:val="2"/>
            <w:tcBorders>
              <w:top w:val="single" w:sz="4" w:space="0" w:color="auto"/>
              <w:left w:val="single" w:sz="4" w:space="0" w:color="auto"/>
              <w:bottom w:val="single" w:sz="4" w:space="0" w:color="auto"/>
              <w:right w:val="single" w:sz="4" w:space="0" w:color="auto"/>
            </w:tcBorders>
            <w:vAlign w:val="center"/>
          </w:tcPr>
          <w:p w14:paraId="28153B5D" w14:textId="77777777" w:rsidR="00EC7DBE" w:rsidRPr="00D63847" w:rsidRDefault="00EC7DBE" w:rsidP="00517AF9">
            <w:pPr>
              <w:tabs>
                <w:tab w:val="left" w:pos="142"/>
                <w:tab w:val="left" w:pos="5509"/>
              </w:tabs>
              <w:spacing w:line="360" w:lineRule="auto"/>
              <w:ind w:right="-142"/>
              <w:jc w:val="both"/>
              <w:rPr>
                <w:b/>
              </w:rPr>
            </w:pPr>
            <w:r w:rsidRPr="00D63847">
              <w:rPr>
                <w:b/>
              </w:rPr>
              <w:t>Descripción de Actividad:</w:t>
            </w:r>
          </w:p>
        </w:tc>
      </w:tr>
      <w:tr w:rsidR="00EC7DBE" w:rsidRPr="00D63847" w14:paraId="072CA8B8" w14:textId="77777777" w:rsidTr="006D75DD">
        <w:tc>
          <w:tcPr>
            <w:tcW w:w="2694" w:type="dxa"/>
            <w:gridSpan w:val="2"/>
            <w:tcBorders>
              <w:top w:val="single" w:sz="4" w:space="0" w:color="auto"/>
              <w:left w:val="single" w:sz="4" w:space="0" w:color="auto"/>
              <w:bottom w:val="single" w:sz="4" w:space="0" w:color="auto"/>
              <w:right w:val="single" w:sz="4" w:space="0" w:color="auto"/>
            </w:tcBorders>
          </w:tcPr>
          <w:p w14:paraId="14CF82FD" w14:textId="77777777" w:rsidR="00EC7DBE" w:rsidRPr="00D63847" w:rsidRDefault="00EC7DBE" w:rsidP="00517AF9">
            <w:pPr>
              <w:tabs>
                <w:tab w:val="left" w:pos="142"/>
                <w:tab w:val="left" w:pos="5509"/>
              </w:tabs>
              <w:spacing w:line="360" w:lineRule="auto"/>
              <w:ind w:right="-142"/>
              <w:rPr>
                <w:b/>
                <w:szCs w:val="24"/>
              </w:rPr>
            </w:pPr>
            <w:r w:rsidRPr="00D63847">
              <w:rPr>
                <w:b/>
                <w:szCs w:val="24"/>
              </w:rPr>
              <w:t>Auxiliar de Servicios y Atención Ciudadana</w:t>
            </w:r>
          </w:p>
        </w:tc>
        <w:tc>
          <w:tcPr>
            <w:tcW w:w="7088" w:type="dxa"/>
            <w:gridSpan w:val="2"/>
            <w:tcBorders>
              <w:top w:val="single" w:sz="4" w:space="0" w:color="auto"/>
              <w:left w:val="single" w:sz="4" w:space="0" w:color="auto"/>
              <w:bottom w:val="single" w:sz="4" w:space="0" w:color="auto"/>
              <w:right w:val="single" w:sz="4" w:space="0" w:color="auto"/>
            </w:tcBorders>
          </w:tcPr>
          <w:p w14:paraId="77E0D3DC" w14:textId="77777777" w:rsidR="00EC7DBE" w:rsidRPr="00D63847" w:rsidRDefault="00EC7DBE" w:rsidP="001A55E4">
            <w:pPr>
              <w:pStyle w:val="ListParagraph"/>
              <w:numPr>
                <w:ilvl w:val="0"/>
                <w:numId w:val="5"/>
              </w:numPr>
              <w:spacing w:line="360" w:lineRule="auto"/>
              <w:jc w:val="both"/>
              <w:rPr>
                <w:spacing w:val="1"/>
                <w:szCs w:val="24"/>
              </w:rPr>
            </w:pPr>
            <w:r w:rsidRPr="00D63847">
              <w:rPr>
                <w:spacing w:val="1"/>
              </w:rPr>
              <w:t xml:space="preserve">Atiende con cortesía al ciudadano y le informa sobre los trámites y procedimientos, indicándole que la ley establece hasta 15 días hábiles para satisfacer la solicitud de información. </w:t>
            </w:r>
            <w:r w:rsidRPr="00D63847">
              <w:rPr>
                <w:spacing w:val="1"/>
                <w:szCs w:val="24"/>
              </w:rPr>
              <w:t xml:space="preserve"> </w:t>
            </w:r>
          </w:p>
        </w:tc>
      </w:tr>
      <w:tr w:rsidR="00EC7DBE" w:rsidRPr="00D63847" w14:paraId="48091106" w14:textId="77777777" w:rsidTr="006D75DD">
        <w:tc>
          <w:tcPr>
            <w:tcW w:w="2694" w:type="dxa"/>
            <w:gridSpan w:val="2"/>
            <w:tcBorders>
              <w:top w:val="single" w:sz="4" w:space="0" w:color="auto"/>
            </w:tcBorders>
          </w:tcPr>
          <w:p w14:paraId="57514FD1" w14:textId="77777777" w:rsidR="00EC7DBE" w:rsidRPr="00D63847" w:rsidRDefault="00EC7DBE" w:rsidP="00517AF9">
            <w:pPr>
              <w:tabs>
                <w:tab w:val="left" w:pos="142"/>
                <w:tab w:val="left" w:pos="5509"/>
              </w:tabs>
              <w:spacing w:line="360" w:lineRule="auto"/>
              <w:ind w:right="-142"/>
              <w:rPr>
                <w:b/>
                <w:szCs w:val="24"/>
              </w:rPr>
            </w:pPr>
            <w:r w:rsidRPr="00D63847">
              <w:rPr>
                <w:b/>
                <w:szCs w:val="24"/>
              </w:rPr>
              <w:t>Auxiliar de Servicios y Atención Ciudadana</w:t>
            </w:r>
          </w:p>
        </w:tc>
        <w:tc>
          <w:tcPr>
            <w:tcW w:w="7088" w:type="dxa"/>
            <w:gridSpan w:val="2"/>
            <w:tcBorders>
              <w:top w:val="single" w:sz="4" w:space="0" w:color="auto"/>
            </w:tcBorders>
          </w:tcPr>
          <w:p w14:paraId="656FEEDF" w14:textId="77777777" w:rsidR="00EC7DBE" w:rsidRPr="00D63847" w:rsidRDefault="00EC7DBE" w:rsidP="001A55E4">
            <w:pPr>
              <w:pStyle w:val="ListParagraph"/>
              <w:numPr>
                <w:ilvl w:val="0"/>
                <w:numId w:val="5"/>
              </w:numPr>
              <w:tabs>
                <w:tab w:val="left" w:pos="142"/>
                <w:tab w:val="left" w:pos="5509"/>
              </w:tabs>
              <w:spacing w:line="360" w:lineRule="auto"/>
              <w:ind w:right="0"/>
              <w:jc w:val="both"/>
              <w:rPr>
                <w:spacing w:val="1"/>
                <w:szCs w:val="24"/>
              </w:rPr>
            </w:pPr>
            <w:r w:rsidRPr="00D63847">
              <w:rPr>
                <w:spacing w:val="1"/>
                <w:szCs w:val="24"/>
              </w:rPr>
              <w:t xml:space="preserve">Recibe la solicitud de información, revisa que tenga los datos completados correctamente sobre nombre y cualidades de la persona que realiza la gestión; </w:t>
            </w:r>
            <w:r w:rsidR="004E1967">
              <w:rPr>
                <w:spacing w:val="1"/>
                <w:szCs w:val="24"/>
              </w:rPr>
              <w:t>i</w:t>
            </w:r>
            <w:r w:rsidRPr="00D63847">
              <w:rPr>
                <w:spacing w:val="1"/>
                <w:szCs w:val="24"/>
              </w:rPr>
              <w:t xml:space="preserve">dentificación clara y precisa de los datos e </w:t>
            </w:r>
            <w:r w:rsidR="00022226">
              <w:rPr>
                <w:spacing w:val="1"/>
                <w:szCs w:val="24"/>
              </w:rPr>
              <w:t>informacion</w:t>
            </w:r>
            <w:r w:rsidR="00022226" w:rsidRPr="00D63847">
              <w:rPr>
                <w:spacing w:val="1"/>
                <w:szCs w:val="24"/>
              </w:rPr>
              <w:t>es</w:t>
            </w:r>
            <w:r w:rsidRPr="00D63847">
              <w:rPr>
                <w:spacing w:val="1"/>
                <w:szCs w:val="24"/>
              </w:rPr>
              <w:t xml:space="preserve"> que requiere; </w:t>
            </w:r>
            <w:r w:rsidR="004E1967">
              <w:rPr>
                <w:spacing w:val="1"/>
                <w:szCs w:val="24"/>
              </w:rPr>
              <w:t>i</w:t>
            </w:r>
            <w:r w:rsidRPr="00D63847">
              <w:rPr>
                <w:spacing w:val="1"/>
                <w:szCs w:val="24"/>
              </w:rPr>
              <w:t xml:space="preserve">dentificación de la </w:t>
            </w:r>
            <w:proofErr w:type="gramStart"/>
            <w:r w:rsidRPr="00D63847">
              <w:rPr>
                <w:spacing w:val="1"/>
                <w:szCs w:val="24"/>
              </w:rPr>
              <w:t>autoridad pública</w:t>
            </w:r>
            <w:proofErr w:type="gramEnd"/>
            <w:r w:rsidRPr="00D63847">
              <w:rPr>
                <w:spacing w:val="1"/>
                <w:szCs w:val="24"/>
              </w:rPr>
              <w:t xml:space="preserve"> que posee la información; motivación simple de las razones por las cuales se requieren los datos; lugar o medio para recibir notificaciones.  </w:t>
            </w:r>
          </w:p>
          <w:p w14:paraId="122BDB13" w14:textId="77777777" w:rsidR="00EC7DBE" w:rsidRPr="00D63847" w:rsidRDefault="00EC7DBE" w:rsidP="00517AF9">
            <w:pPr>
              <w:pStyle w:val="ListParagraph"/>
              <w:tabs>
                <w:tab w:val="left" w:pos="142"/>
                <w:tab w:val="left" w:pos="5509"/>
              </w:tabs>
              <w:spacing w:line="360" w:lineRule="auto"/>
              <w:ind w:right="0"/>
              <w:jc w:val="both"/>
              <w:rPr>
                <w:spacing w:val="1"/>
                <w:szCs w:val="24"/>
              </w:rPr>
            </w:pPr>
            <w:r w:rsidRPr="00D63847">
              <w:rPr>
                <w:b/>
                <w:spacing w:val="1"/>
                <w:szCs w:val="24"/>
              </w:rPr>
              <w:t>2.1</w:t>
            </w:r>
            <w:r w:rsidR="004E1967">
              <w:rPr>
                <w:spacing w:val="1"/>
                <w:szCs w:val="24"/>
              </w:rPr>
              <w:t xml:space="preserve"> Si recibe la solicitud por i</w:t>
            </w:r>
            <w:r w:rsidRPr="00D63847">
              <w:rPr>
                <w:spacing w:val="1"/>
                <w:szCs w:val="24"/>
              </w:rPr>
              <w:t xml:space="preserve">nternet sigue los pasos de este procedimiento, mediante el medio informático disponible. </w:t>
            </w:r>
          </w:p>
          <w:p w14:paraId="37801742" w14:textId="77777777" w:rsidR="00EC7DBE" w:rsidRPr="00D63847" w:rsidRDefault="00EC7DBE" w:rsidP="00517AF9">
            <w:pPr>
              <w:pStyle w:val="ListParagraph"/>
              <w:spacing w:line="360" w:lineRule="auto"/>
              <w:jc w:val="both"/>
              <w:rPr>
                <w:spacing w:val="1"/>
              </w:rPr>
            </w:pPr>
            <w:r w:rsidRPr="00D63847">
              <w:rPr>
                <w:b/>
                <w:spacing w:val="1"/>
                <w:szCs w:val="24"/>
              </w:rPr>
              <w:t>2.1.1</w:t>
            </w:r>
            <w:r w:rsidRPr="00D63847">
              <w:rPr>
                <w:spacing w:val="1"/>
                <w:szCs w:val="24"/>
              </w:rPr>
              <w:t xml:space="preserve"> Si</w:t>
            </w:r>
            <w:r w:rsidR="004E1967">
              <w:rPr>
                <w:spacing w:val="1"/>
                <w:szCs w:val="24"/>
              </w:rPr>
              <w:t xml:space="preserve"> la solicitud fue recibida por i</w:t>
            </w:r>
            <w:r w:rsidRPr="00D63847">
              <w:rPr>
                <w:spacing w:val="1"/>
                <w:szCs w:val="24"/>
              </w:rPr>
              <w:t>nternet después de</w:t>
            </w:r>
            <w:r w:rsidR="004E1967">
              <w:rPr>
                <w:spacing w:val="1"/>
                <w:szCs w:val="24"/>
              </w:rPr>
              <w:t xml:space="preserve">l </w:t>
            </w:r>
            <w:r w:rsidRPr="00D63847">
              <w:rPr>
                <w:spacing w:val="1"/>
                <w:szCs w:val="24"/>
              </w:rPr>
              <w:t xml:space="preserve">horario de trabajo, la fecha de recepción y registro de la solicitud será la del próximo día hábil.  </w:t>
            </w:r>
          </w:p>
        </w:tc>
      </w:tr>
      <w:tr w:rsidR="00EC7DBE" w:rsidRPr="00D63847" w14:paraId="7611D52F" w14:textId="77777777" w:rsidTr="006D75DD">
        <w:tc>
          <w:tcPr>
            <w:tcW w:w="2694" w:type="dxa"/>
            <w:gridSpan w:val="2"/>
          </w:tcPr>
          <w:p w14:paraId="1EDEE90D" w14:textId="77777777" w:rsidR="00EC7DBE" w:rsidRPr="00D63847" w:rsidRDefault="00EC7DBE" w:rsidP="00517AF9">
            <w:pPr>
              <w:tabs>
                <w:tab w:val="left" w:pos="142"/>
                <w:tab w:val="left" w:pos="5509"/>
              </w:tabs>
              <w:spacing w:line="360" w:lineRule="auto"/>
              <w:ind w:right="-142"/>
              <w:rPr>
                <w:b/>
              </w:rPr>
            </w:pPr>
            <w:r w:rsidRPr="00D63847">
              <w:rPr>
                <w:b/>
                <w:szCs w:val="24"/>
              </w:rPr>
              <w:t xml:space="preserve">Auxiliar de Servicios y </w:t>
            </w:r>
            <w:r w:rsidRPr="00D63847">
              <w:rPr>
                <w:b/>
                <w:szCs w:val="24"/>
              </w:rPr>
              <w:lastRenderedPageBreak/>
              <w:t>Atención Ciudadana</w:t>
            </w:r>
          </w:p>
        </w:tc>
        <w:tc>
          <w:tcPr>
            <w:tcW w:w="7088" w:type="dxa"/>
            <w:gridSpan w:val="2"/>
          </w:tcPr>
          <w:p w14:paraId="689F5157" w14:textId="77777777" w:rsidR="00EC7DBE" w:rsidRPr="00D63847" w:rsidRDefault="00EC7DBE" w:rsidP="001A55E4">
            <w:pPr>
              <w:pStyle w:val="ListParagraph"/>
              <w:numPr>
                <w:ilvl w:val="0"/>
                <w:numId w:val="5"/>
              </w:numPr>
              <w:tabs>
                <w:tab w:val="left" w:pos="142"/>
                <w:tab w:val="left" w:pos="5509"/>
              </w:tabs>
              <w:spacing w:line="360" w:lineRule="auto"/>
              <w:ind w:right="0"/>
              <w:jc w:val="both"/>
              <w:rPr>
                <w:color w:val="000000"/>
              </w:rPr>
            </w:pPr>
            <w:r w:rsidRPr="00D63847">
              <w:rPr>
                <w:color w:val="000000"/>
              </w:rPr>
              <w:lastRenderedPageBreak/>
              <w:t xml:space="preserve">Ofrece ayuda al ciudadano y le informa sobre los trámites y procedimientos, </w:t>
            </w:r>
            <w:r w:rsidRPr="00D63847">
              <w:rPr>
                <w:color w:val="000000"/>
              </w:rPr>
              <w:lastRenderedPageBreak/>
              <w:t xml:space="preserve">indicándole que la ley establece hasta 15 días hábiles para satisfacer la solicitud de información.  </w:t>
            </w:r>
          </w:p>
          <w:p w14:paraId="43006A98" w14:textId="77777777" w:rsidR="00EC7DBE" w:rsidRPr="00D63847" w:rsidRDefault="00EC7DBE" w:rsidP="00517AF9">
            <w:pPr>
              <w:pStyle w:val="ListParagraph"/>
              <w:tabs>
                <w:tab w:val="left" w:pos="142"/>
                <w:tab w:val="left" w:pos="5509"/>
              </w:tabs>
              <w:spacing w:line="360" w:lineRule="auto"/>
              <w:ind w:right="0"/>
              <w:jc w:val="both"/>
              <w:rPr>
                <w:color w:val="000000"/>
              </w:rPr>
            </w:pPr>
            <w:r w:rsidRPr="00D63847">
              <w:rPr>
                <w:b/>
                <w:color w:val="000000"/>
              </w:rPr>
              <w:t>3.1</w:t>
            </w:r>
            <w:r w:rsidRPr="00D63847">
              <w:rPr>
                <w:color w:val="000000"/>
              </w:rPr>
              <w:t xml:space="preserve"> Si se trata de información disponible al público le explica la fuente, el lugar y la forma en que puede tener acceso a dicha información, anota estos datos en la solicitud, completa formulario de solicitud atendida, requiere firma de interesado y la archiva en la carpeta de Solicitudes Atendidas.</w:t>
            </w:r>
          </w:p>
          <w:p w14:paraId="020629F5" w14:textId="77777777" w:rsidR="00EC7DBE" w:rsidRPr="004E1967" w:rsidRDefault="00EC7DBE" w:rsidP="00517AF9">
            <w:pPr>
              <w:pStyle w:val="ListParagraph"/>
              <w:tabs>
                <w:tab w:val="left" w:pos="142"/>
                <w:tab w:val="left" w:pos="5509"/>
              </w:tabs>
              <w:spacing w:line="360" w:lineRule="auto"/>
              <w:ind w:right="0"/>
              <w:jc w:val="both"/>
              <w:rPr>
                <w:b/>
                <w:color w:val="000000"/>
              </w:rPr>
            </w:pPr>
            <w:r w:rsidRPr="00D63847">
              <w:rPr>
                <w:b/>
                <w:color w:val="000000"/>
              </w:rPr>
              <w:t>3.2</w:t>
            </w:r>
            <w:r w:rsidRPr="00D63847">
              <w:rPr>
                <w:color w:val="000000"/>
              </w:rPr>
              <w:t xml:space="preserve"> Si la información está en una página del portal de </w:t>
            </w:r>
            <w:r w:rsidR="004E1967">
              <w:rPr>
                <w:color w:val="000000"/>
              </w:rPr>
              <w:t>i</w:t>
            </w:r>
            <w:r w:rsidRPr="00D63847">
              <w:rPr>
                <w:color w:val="000000"/>
              </w:rPr>
              <w:t xml:space="preserve">nternet, le entrega </w:t>
            </w:r>
            <w:r w:rsidRPr="00D63847">
              <w:t>formulario</w:t>
            </w:r>
            <w:r w:rsidRPr="00D63847">
              <w:rPr>
                <w:color w:val="FF0000"/>
              </w:rPr>
              <w:t xml:space="preserve"> </w:t>
            </w:r>
            <w:r w:rsidRPr="00D63847">
              <w:rPr>
                <w:spacing w:val="1"/>
                <w:position w:val="1"/>
              </w:rPr>
              <w:t xml:space="preserve">DGCN-FORM-OAI-001 </w:t>
            </w:r>
            <w:r w:rsidRPr="00D63847">
              <w:rPr>
                <w:color w:val="000000"/>
              </w:rPr>
              <w:t xml:space="preserve">con la dirección en que puede acceder a ese medio para obtener la información solicitada, anota estos datos en la solicitud, completa formulario de solicitudes atendidas, requiere firma del interesado y la archiva en la carpeta de </w:t>
            </w:r>
            <w:r w:rsidRPr="004E1967">
              <w:rPr>
                <w:b/>
                <w:color w:val="000000"/>
              </w:rPr>
              <w:t>Solicitudes Atendidas.</w:t>
            </w:r>
          </w:p>
          <w:p w14:paraId="41843C39" w14:textId="77777777" w:rsidR="00EC7DBE" w:rsidRPr="00D63847" w:rsidRDefault="00EC7DBE" w:rsidP="00517AF9">
            <w:pPr>
              <w:pStyle w:val="ListParagraph"/>
              <w:tabs>
                <w:tab w:val="left" w:pos="142"/>
                <w:tab w:val="left" w:pos="5509"/>
              </w:tabs>
              <w:spacing w:line="360" w:lineRule="auto"/>
              <w:ind w:right="0"/>
              <w:jc w:val="both"/>
              <w:rPr>
                <w:color w:val="000000"/>
              </w:rPr>
            </w:pPr>
            <w:r w:rsidRPr="00D63847">
              <w:rPr>
                <w:b/>
                <w:color w:val="000000"/>
              </w:rPr>
              <w:t>3.3</w:t>
            </w:r>
            <w:r w:rsidRPr="00D63847">
              <w:rPr>
                <w:color w:val="000000"/>
              </w:rPr>
              <w:t xml:space="preserve"> Si se trata de una queja o reclamo sobre la prestación del servicio, le indica la persona con la autoridad jerárquica superior de la Institución a la que puede recurrir. </w:t>
            </w:r>
          </w:p>
          <w:p w14:paraId="09073499" w14:textId="77777777" w:rsidR="00EC7DBE" w:rsidRPr="00D63847" w:rsidRDefault="00EC7DBE" w:rsidP="00517AF9">
            <w:pPr>
              <w:pStyle w:val="ListParagraph"/>
              <w:tabs>
                <w:tab w:val="left" w:pos="142"/>
                <w:tab w:val="left" w:pos="5509"/>
              </w:tabs>
              <w:spacing w:line="360" w:lineRule="auto"/>
              <w:ind w:right="0"/>
              <w:jc w:val="both"/>
            </w:pPr>
            <w:r w:rsidRPr="00D63847">
              <w:rPr>
                <w:b/>
              </w:rPr>
              <w:t>3.4</w:t>
            </w:r>
            <w:r w:rsidRPr="00D63847">
              <w:t xml:space="preserve"> Si se requiere incurrir en algo gasto por la reproducción de la información, se le indica al solicitante la tarifa vigente. </w:t>
            </w:r>
          </w:p>
          <w:p w14:paraId="74798C8C" w14:textId="77777777" w:rsidR="00EC7DBE" w:rsidRPr="00D63847" w:rsidRDefault="00EC7DBE" w:rsidP="00517AF9">
            <w:pPr>
              <w:pStyle w:val="ListParagraph"/>
              <w:tabs>
                <w:tab w:val="left" w:pos="142"/>
                <w:tab w:val="left" w:pos="5509"/>
              </w:tabs>
              <w:spacing w:line="360" w:lineRule="auto"/>
              <w:ind w:right="0"/>
              <w:jc w:val="both"/>
            </w:pPr>
            <w:r w:rsidRPr="00D63847">
              <w:rPr>
                <w:b/>
              </w:rPr>
              <w:t>3.5</w:t>
            </w:r>
            <w:r w:rsidRPr="00D63847">
              <w:t xml:space="preserve"> Explica que en caso de denegarse la información se hará por escrito, con las razones legales de la denegatoria y se despide del ciudadano con amabilidad. </w:t>
            </w:r>
          </w:p>
        </w:tc>
      </w:tr>
      <w:tr w:rsidR="00EC7DBE" w:rsidRPr="00D63847" w14:paraId="20D6CD7F" w14:textId="77777777" w:rsidTr="006D75DD">
        <w:trPr>
          <w:trHeight w:val="763"/>
        </w:trPr>
        <w:tc>
          <w:tcPr>
            <w:tcW w:w="2694" w:type="dxa"/>
            <w:gridSpan w:val="2"/>
          </w:tcPr>
          <w:p w14:paraId="252C75DF" w14:textId="77777777" w:rsidR="00EC7DBE" w:rsidRPr="00D63847" w:rsidRDefault="00EC7DBE" w:rsidP="00517AF9">
            <w:pPr>
              <w:tabs>
                <w:tab w:val="left" w:pos="142"/>
                <w:tab w:val="left" w:pos="5509"/>
              </w:tabs>
              <w:spacing w:line="360" w:lineRule="auto"/>
              <w:ind w:right="-142"/>
              <w:rPr>
                <w:b/>
                <w:szCs w:val="24"/>
              </w:rPr>
            </w:pPr>
            <w:r w:rsidRPr="00D63847">
              <w:rPr>
                <w:b/>
                <w:szCs w:val="24"/>
              </w:rPr>
              <w:lastRenderedPageBreak/>
              <w:t>Auxiliar de Servicios y Atención Ciudadana</w:t>
            </w:r>
          </w:p>
        </w:tc>
        <w:tc>
          <w:tcPr>
            <w:tcW w:w="7088" w:type="dxa"/>
            <w:gridSpan w:val="2"/>
          </w:tcPr>
          <w:p w14:paraId="35B2A0FD" w14:textId="77777777" w:rsidR="00EC7DBE" w:rsidRPr="00D63847" w:rsidRDefault="00EC7DBE" w:rsidP="001A55E4">
            <w:pPr>
              <w:pStyle w:val="ListParagraph"/>
              <w:numPr>
                <w:ilvl w:val="0"/>
                <w:numId w:val="5"/>
              </w:numPr>
              <w:tabs>
                <w:tab w:val="left" w:pos="142"/>
                <w:tab w:val="left" w:pos="5509"/>
              </w:tabs>
              <w:spacing w:line="360" w:lineRule="auto"/>
              <w:ind w:right="-79"/>
              <w:jc w:val="both"/>
              <w:rPr>
                <w:spacing w:val="1"/>
                <w:szCs w:val="24"/>
              </w:rPr>
            </w:pPr>
            <w:r w:rsidRPr="00D63847">
              <w:rPr>
                <w:spacing w:val="1"/>
                <w:szCs w:val="24"/>
              </w:rPr>
              <w:t xml:space="preserve">Entrega acuse de recibo de la solicitud, colocando sello gomígrafo de la oficina de Acceso a la Información de la DGCN que indica fecha y hora en que fue recibida.  </w:t>
            </w:r>
          </w:p>
        </w:tc>
      </w:tr>
      <w:tr w:rsidR="00EC7DBE" w:rsidRPr="00D63847" w14:paraId="4004A221" w14:textId="77777777" w:rsidTr="006D75DD">
        <w:tc>
          <w:tcPr>
            <w:tcW w:w="2694" w:type="dxa"/>
            <w:gridSpan w:val="2"/>
          </w:tcPr>
          <w:p w14:paraId="6B9654D4" w14:textId="77777777" w:rsidR="00EC7DBE" w:rsidRPr="00D63847" w:rsidRDefault="00EC7DBE" w:rsidP="00517AF9">
            <w:pPr>
              <w:tabs>
                <w:tab w:val="left" w:pos="142"/>
                <w:tab w:val="left" w:pos="5509"/>
              </w:tabs>
              <w:spacing w:line="360" w:lineRule="auto"/>
              <w:ind w:right="-142"/>
              <w:rPr>
                <w:b/>
              </w:rPr>
            </w:pPr>
            <w:r w:rsidRPr="00D63847">
              <w:rPr>
                <w:b/>
                <w:szCs w:val="24"/>
              </w:rPr>
              <w:t>Auxiliar de Servicios y Atención Ciudadana</w:t>
            </w:r>
          </w:p>
        </w:tc>
        <w:tc>
          <w:tcPr>
            <w:tcW w:w="7088" w:type="dxa"/>
            <w:gridSpan w:val="2"/>
          </w:tcPr>
          <w:p w14:paraId="0141451A" w14:textId="6CC04D2B" w:rsidR="00EC7DBE" w:rsidRPr="00D63847" w:rsidRDefault="00EC7DBE" w:rsidP="001A55E4">
            <w:pPr>
              <w:pStyle w:val="ListParagraph"/>
              <w:numPr>
                <w:ilvl w:val="0"/>
                <w:numId w:val="5"/>
              </w:numPr>
              <w:autoSpaceDE w:val="0"/>
              <w:autoSpaceDN w:val="0"/>
              <w:adjustRightInd w:val="0"/>
              <w:spacing w:line="360" w:lineRule="auto"/>
              <w:ind w:right="0"/>
              <w:jc w:val="both"/>
            </w:pPr>
            <w:r w:rsidRPr="00D63847">
              <w:rPr>
                <w:color w:val="000000"/>
              </w:rPr>
              <w:t xml:space="preserve">Registra en el sistema de solicitud de información, anota en el formulario el número asignado en secuencia por el sistema, tramita solicitud al </w:t>
            </w:r>
            <w:r w:rsidR="006D75DD" w:rsidRPr="00D63847">
              <w:rPr>
                <w:color w:val="000000"/>
              </w:rPr>
              <w:t>responsable</w:t>
            </w:r>
            <w:r w:rsidRPr="00D63847">
              <w:rPr>
                <w:color w:val="000000"/>
              </w:rPr>
              <w:t xml:space="preserve"> de la Oficina de Acceso a la Información y archiva expediente de solicitud, en la </w:t>
            </w:r>
            <w:r w:rsidR="006D75DD" w:rsidRPr="00D63847">
              <w:rPr>
                <w:color w:val="000000"/>
              </w:rPr>
              <w:t>carpeta de</w:t>
            </w:r>
            <w:r w:rsidRPr="00D63847">
              <w:rPr>
                <w:color w:val="000000"/>
              </w:rPr>
              <w:t xml:space="preserve"> Solicitudes Tramitadas.  </w:t>
            </w:r>
          </w:p>
        </w:tc>
      </w:tr>
      <w:tr w:rsidR="00EC7DBE" w:rsidRPr="00D63847" w14:paraId="4EBEC744" w14:textId="77777777" w:rsidTr="006D75DD">
        <w:tc>
          <w:tcPr>
            <w:tcW w:w="2694" w:type="dxa"/>
            <w:gridSpan w:val="2"/>
          </w:tcPr>
          <w:p w14:paraId="0CCCA1DC" w14:textId="77777777" w:rsidR="00EC7DBE" w:rsidRPr="00D63847" w:rsidRDefault="00EC7DBE" w:rsidP="00517AF9">
            <w:pPr>
              <w:tabs>
                <w:tab w:val="left" w:pos="142"/>
                <w:tab w:val="left" w:pos="5509"/>
              </w:tabs>
              <w:spacing w:line="360" w:lineRule="auto"/>
              <w:ind w:right="-142"/>
              <w:rPr>
                <w:b/>
                <w:szCs w:val="24"/>
              </w:rPr>
            </w:pPr>
            <w:r w:rsidRPr="00D63847">
              <w:rPr>
                <w:b/>
              </w:rPr>
              <w:t>Responsable de la Oficina de Acceso a la Información</w:t>
            </w:r>
          </w:p>
        </w:tc>
        <w:tc>
          <w:tcPr>
            <w:tcW w:w="7088" w:type="dxa"/>
            <w:gridSpan w:val="2"/>
          </w:tcPr>
          <w:p w14:paraId="216A3A02" w14:textId="7ADEDADB" w:rsidR="00EC7DBE" w:rsidRPr="00D63847" w:rsidRDefault="00EC7DBE" w:rsidP="001A55E4">
            <w:pPr>
              <w:pStyle w:val="ListParagraph"/>
              <w:numPr>
                <w:ilvl w:val="0"/>
                <w:numId w:val="5"/>
              </w:numPr>
              <w:autoSpaceDE w:val="0"/>
              <w:autoSpaceDN w:val="0"/>
              <w:adjustRightInd w:val="0"/>
              <w:spacing w:line="360" w:lineRule="auto"/>
              <w:ind w:right="0"/>
              <w:jc w:val="both"/>
            </w:pPr>
            <w:r w:rsidRPr="00D63847">
              <w:t xml:space="preserve">Recibe </w:t>
            </w:r>
            <w:r w:rsidR="006D75DD" w:rsidRPr="00D63847">
              <w:t>solicitud y</w:t>
            </w:r>
            <w:r w:rsidRPr="00D63847">
              <w:t xml:space="preserve"> verifica formulario completado para determinar si contiene correctamente los datos requeridos. Si no contiene todos los datos requeridos por la ley o fuese confusa, solicita al Auxiliar informar al solicitante inmediatamente y dar la debida orientación, para fines de corrección.</w:t>
            </w:r>
          </w:p>
          <w:p w14:paraId="03402457" w14:textId="2256984C" w:rsidR="00EC7DBE" w:rsidRPr="00D63847" w:rsidRDefault="00EC7DBE" w:rsidP="00517AF9">
            <w:pPr>
              <w:pStyle w:val="ListParagraph"/>
              <w:autoSpaceDE w:val="0"/>
              <w:autoSpaceDN w:val="0"/>
              <w:adjustRightInd w:val="0"/>
              <w:spacing w:line="360" w:lineRule="auto"/>
              <w:ind w:right="0"/>
              <w:jc w:val="both"/>
              <w:rPr>
                <w:color w:val="000000"/>
              </w:rPr>
            </w:pPr>
            <w:r w:rsidRPr="00D63847">
              <w:rPr>
                <w:b/>
              </w:rPr>
              <w:t>6.1</w:t>
            </w:r>
            <w:r w:rsidRPr="00D63847">
              <w:t xml:space="preserve"> Si dicha irregularidad no fuese manifiesta inmediatamente, informa al solicitante, </w:t>
            </w:r>
            <w:r w:rsidR="006D75DD" w:rsidRPr="00D63847">
              <w:t>y envía</w:t>
            </w:r>
            <w:r w:rsidRPr="00D63847">
              <w:t xml:space="preserve"> dentro de los tres días hábiles un mensaje, a fin de que aclare, complete o corrija los datos o de lo contrario la solicitud será rechazada, a partir del décimo día hábil, contado a partir de la fecha de la comunicación.</w:t>
            </w:r>
          </w:p>
        </w:tc>
      </w:tr>
      <w:tr w:rsidR="00EC7DBE" w:rsidRPr="00D63847" w14:paraId="3F04E2F4" w14:textId="77777777" w:rsidTr="006D75DD">
        <w:tc>
          <w:tcPr>
            <w:tcW w:w="2694" w:type="dxa"/>
            <w:gridSpan w:val="2"/>
          </w:tcPr>
          <w:p w14:paraId="07EF5540" w14:textId="77777777" w:rsidR="00EC7DBE" w:rsidRPr="00D63847" w:rsidRDefault="00EC7DBE" w:rsidP="00517AF9">
            <w:pPr>
              <w:tabs>
                <w:tab w:val="left" w:pos="142"/>
                <w:tab w:val="left" w:pos="5509"/>
              </w:tabs>
              <w:spacing w:line="360" w:lineRule="auto"/>
              <w:ind w:right="-142"/>
              <w:rPr>
                <w:b/>
              </w:rPr>
            </w:pPr>
            <w:r w:rsidRPr="00D63847">
              <w:rPr>
                <w:b/>
              </w:rPr>
              <w:t xml:space="preserve">Responsable de la Oficina de </w:t>
            </w:r>
            <w:r w:rsidRPr="00D63847">
              <w:rPr>
                <w:b/>
              </w:rPr>
              <w:lastRenderedPageBreak/>
              <w:t>Acceso a la Información</w:t>
            </w:r>
          </w:p>
        </w:tc>
        <w:tc>
          <w:tcPr>
            <w:tcW w:w="7088" w:type="dxa"/>
            <w:gridSpan w:val="2"/>
          </w:tcPr>
          <w:p w14:paraId="03A61EB1" w14:textId="77777777" w:rsidR="00EC7DBE" w:rsidRPr="00D63847" w:rsidRDefault="00EC7DBE" w:rsidP="001A55E4">
            <w:pPr>
              <w:pStyle w:val="ListParagraph"/>
              <w:numPr>
                <w:ilvl w:val="0"/>
                <w:numId w:val="5"/>
              </w:numPr>
              <w:spacing w:line="360" w:lineRule="auto"/>
              <w:ind w:right="62"/>
              <w:jc w:val="both"/>
            </w:pPr>
            <w:r w:rsidRPr="00D63847">
              <w:lastRenderedPageBreak/>
              <w:t xml:space="preserve">Al inicio de día, revisa la entrada de solicitudes de información pendientes </w:t>
            </w:r>
            <w:r w:rsidRPr="00D63847">
              <w:lastRenderedPageBreak/>
              <w:t xml:space="preserve">de respuestas y las recepciones de información de las áreas internas para asegurar el cumplimiento de la Ley.  </w:t>
            </w:r>
          </w:p>
          <w:p w14:paraId="16F426BF" w14:textId="77777777" w:rsidR="00EC7DBE" w:rsidRPr="00D63847" w:rsidRDefault="00EC7DBE" w:rsidP="00517AF9">
            <w:pPr>
              <w:pStyle w:val="ListParagraph"/>
              <w:spacing w:line="360" w:lineRule="auto"/>
              <w:ind w:right="62"/>
              <w:jc w:val="both"/>
            </w:pPr>
            <w:r w:rsidRPr="00D63847">
              <w:rPr>
                <w:b/>
              </w:rPr>
              <w:t xml:space="preserve">11.1 </w:t>
            </w:r>
            <w:r w:rsidRPr="00D63847">
              <w:t xml:space="preserve">Si la información solicitada internamente ha sido recibida, la entrega al Auxiliar de Servicios al Ciudadano para que proceda a su entrega, según procedimiento establecido para ello. </w:t>
            </w:r>
          </w:p>
          <w:p w14:paraId="2F7F3AF0" w14:textId="5380E461" w:rsidR="00EC7DBE" w:rsidRPr="00D63847" w:rsidRDefault="00EC7DBE" w:rsidP="00517AF9">
            <w:pPr>
              <w:pStyle w:val="ListParagraph"/>
              <w:autoSpaceDE w:val="0"/>
              <w:autoSpaceDN w:val="0"/>
              <w:adjustRightInd w:val="0"/>
              <w:spacing w:line="360" w:lineRule="auto"/>
              <w:ind w:right="0"/>
              <w:jc w:val="both"/>
            </w:pPr>
            <w:r w:rsidRPr="00D63847">
              <w:rPr>
                <w:b/>
              </w:rPr>
              <w:t>11.2</w:t>
            </w:r>
            <w:r w:rsidRPr="00D63847">
              <w:t xml:space="preserve"> Si la información no ha sido recibida, inicia los trámites para agilizar la misma a los fines de cumplir con los plazos establecidos por la ley, informándole </w:t>
            </w:r>
            <w:r w:rsidR="009433F4" w:rsidRPr="00D63847">
              <w:t>a la custodia</w:t>
            </w:r>
            <w:r w:rsidRPr="00D63847">
              <w:t xml:space="preserve"> de la información sobre la prioridad de </w:t>
            </w:r>
            <w:r w:rsidR="006D75DD" w:rsidRPr="00D63847">
              <w:t>esta</w:t>
            </w:r>
            <w:r w:rsidRPr="00D63847">
              <w:t xml:space="preserve">.  </w:t>
            </w:r>
          </w:p>
        </w:tc>
      </w:tr>
      <w:tr w:rsidR="00EC7DBE" w:rsidRPr="00D63847" w14:paraId="521BD289" w14:textId="77777777" w:rsidTr="006D75DD">
        <w:trPr>
          <w:trHeight w:val="802"/>
        </w:trPr>
        <w:tc>
          <w:tcPr>
            <w:tcW w:w="2694" w:type="dxa"/>
            <w:gridSpan w:val="2"/>
          </w:tcPr>
          <w:p w14:paraId="39837558" w14:textId="77777777" w:rsidR="00EC7DBE" w:rsidRPr="00D63847" w:rsidRDefault="00EC7DBE" w:rsidP="00517AF9">
            <w:pPr>
              <w:tabs>
                <w:tab w:val="left" w:pos="142"/>
                <w:tab w:val="left" w:pos="5509"/>
              </w:tabs>
              <w:spacing w:line="360" w:lineRule="auto"/>
              <w:ind w:right="-142"/>
              <w:rPr>
                <w:b/>
                <w:szCs w:val="24"/>
              </w:rPr>
            </w:pPr>
            <w:r w:rsidRPr="00D63847">
              <w:rPr>
                <w:b/>
                <w:szCs w:val="24"/>
              </w:rPr>
              <w:lastRenderedPageBreak/>
              <w:t>Responsable de la Oficina de Acceso a la Información</w:t>
            </w:r>
          </w:p>
        </w:tc>
        <w:tc>
          <w:tcPr>
            <w:tcW w:w="7088" w:type="dxa"/>
            <w:gridSpan w:val="2"/>
          </w:tcPr>
          <w:p w14:paraId="03398E7C" w14:textId="77777777" w:rsidR="00EC7DBE" w:rsidRPr="00D63847" w:rsidRDefault="00EC7DBE" w:rsidP="001A55E4">
            <w:pPr>
              <w:pStyle w:val="ListParagraph"/>
              <w:numPr>
                <w:ilvl w:val="0"/>
                <w:numId w:val="5"/>
              </w:numPr>
              <w:spacing w:line="360" w:lineRule="auto"/>
              <w:jc w:val="both"/>
            </w:pPr>
            <w:r w:rsidRPr="00D63847">
              <w:t xml:space="preserve">Inicia proceso de localización de documentos, según procedimiento establecido para ello.  </w:t>
            </w:r>
          </w:p>
        </w:tc>
      </w:tr>
      <w:tr w:rsidR="00EC7DBE" w:rsidRPr="00D63847" w14:paraId="5AC39C12" w14:textId="77777777" w:rsidTr="006D75DD">
        <w:tc>
          <w:tcPr>
            <w:tcW w:w="2694" w:type="dxa"/>
            <w:gridSpan w:val="2"/>
          </w:tcPr>
          <w:p w14:paraId="1068A10D" w14:textId="77777777" w:rsidR="00EC7DBE" w:rsidRPr="00D63847" w:rsidRDefault="00EC7DBE" w:rsidP="00517AF9">
            <w:pPr>
              <w:tabs>
                <w:tab w:val="left" w:pos="142"/>
                <w:tab w:val="left" w:pos="5509"/>
              </w:tabs>
              <w:spacing w:line="360" w:lineRule="auto"/>
              <w:ind w:right="-142"/>
              <w:rPr>
                <w:b/>
                <w:szCs w:val="24"/>
              </w:rPr>
            </w:pPr>
            <w:r w:rsidRPr="00D63847">
              <w:rPr>
                <w:b/>
                <w:szCs w:val="24"/>
              </w:rPr>
              <w:t>Responsable de la Oficina de Acceso a la Información,</w:t>
            </w:r>
          </w:p>
        </w:tc>
        <w:tc>
          <w:tcPr>
            <w:tcW w:w="7088" w:type="dxa"/>
            <w:gridSpan w:val="2"/>
          </w:tcPr>
          <w:p w14:paraId="18F71A96" w14:textId="77777777" w:rsidR="00EC7DBE" w:rsidRPr="00D63847" w:rsidRDefault="00EC7DBE" w:rsidP="001A55E4">
            <w:pPr>
              <w:pStyle w:val="ListParagraph"/>
              <w:numPr>
                <w:ilvl w:val="0"/>
                <w:numId w:val="5"/>
              </w:numPr>
              <w:spacing w:line="360" w:lineRule="auto"/>
              <w:ind w:right="62"/>
              <w:jc w:val="both"/>
            </w:pPr>
            <w:r w:rsidRPr="00D63847">
              <w:t>Cuando recibe información la entrega al Auxiliar Servicios y Atención Ciudadana para que entregue la misma a interesado.</w:t>
            </w:r>
          </w:p>
        </w:tc>
      </w:tr>
      <w:tr w:rsidR="00EC7DBE" w:rsidRPr="00D63847" w14:paraId="3EE0D0E7" w14:textId="77777777" w:rsidTr="006D75DD">
        <w:tc>
          <w:tcPr>
            <w:tcW w:w="2694" w:type="dxa"/>
            <w:gridSpan w:val="2"/>
          </w:tcPr>
          <w:p w14:paraId="1D47457E" w14:textId="77777777" w:rsidR="00EC7DBE" w:rsidRPr="00D63847" w:rsidRDefault="00EC7DBE" w:rsidP="00517AF9">
            <w:pPr>
              <w:tabs>
                <w:tab w:val="left" w:pos="142"/>
                <w:tab w:val="left" w:pos="5509"/>
              </w:tabs>
              <w:spacing w:line="360" w:lineRule="auto"/>
              <w:ind w:right="-142"/>
              <w:rPr>
                <w:b/>
                <w:szCs w:val="24"/>
              </w:rPr>
            </w:pPr>
            <w:r w:rsidRPr="00D63847">
              <w:rPr>
                <w:b/>
                <w:szCs w:val="24"/>
              </w:rPr>
              <w:t>Auxiliar Servicios y Atención Ciudadana,</w:t>
            </w:r>
          </w:p>
        </w:tc>
        <w:tc>
          <w:tcPr>
            <w:tcW w:w="7088" w:type="dxa"/>
            <w:gridSpan w:val="2"/>
          </w:tcPr>
          <w:p w14:paraId="5241BC47" w14:textId="77777777" w:rsidR="00EC7DBE" w:rsidRPr="00D63847" w:rsidRDefault="00EC7DBE" w:rsidP="001A55E4">
            <w:pPr>
              <w:pStyle w:val="ListParagraph"/>
              <w:numPr>
                <w:ilvl w:val="0"/>
                <w:numId w:val="5"/>
              </w:numPr>
              <w:spacing w:line="360" w:lineRule="auto"/>
              <w:ind w:right="62"/>
              <w:jc w:val="both"/>
            </w:pPr>
            <w:r w:rsidRPr="00D63847">
              <w:t>Cuando recibe la información, de inmediato notifica a interesado para que pase a retirar la misma, completa correspondiente formulario de entrega de información y requiere firma del RAI.</w:t>
            </w:r>
          </w:p>
        </w:tc>
      </w:tr>
      <w:tr w:rsidR="00EC7DBE" w:rsidRPr="00D63847" w14:paraId="36881F6F" w14:textId="77777777" w:rsidTr="006D75DD">
        <w:tc>
          <w:tcPr>
            <w:tcW w:w="2694" w:type="dxa"/>
            <w:gridSpan w:val="2"/>
          </w:tcPr>
          <w:p w14:paraId="51BAF0FA" w14:textId="77777777" w:rsidR="00EC7DBE" w:rsidRPr="00D63847" w:rsidRDefault="00EC7DBE" w:rsidP="00517AF9">
            <w:pPr>
              <w:tabs>
                <w:tab w:val="left" w:pos="142"/>
                <w:tab w:val="left" w:pos="5509"/>
              </w:tabs>
              <w:spacing w:line="360" w:lineRule="auto"/>
              <w:ind w:right="-142"/>
              <w:rPr>
                <w:b/>
                <w:szCs w:val="24"/>
              </w:rPr>
            </w:pPr>
            <w:r w:rsidRPr="00D63847">
              <w:rPr>
                <w:b/>
                <w:szCs w:val="24"/>
              </w:rPr>
              <w:t>Auxiliar Servicios y Atención Ciudadana,</w:t>
            </w:r>
          </w:p>
        </w:tc>
        <w:tc>
          <w:tcPr>
            <w:tcW w:w="7088" w:type="dxa"/>
            <w:gridSpan w:val="2"/>
          </w:tcPr>
          <w:p w14:paraId="0BBB9678" w14:textId="77777777" w:rsidR="00EC7DBE" w:rsidRPr="00D63847" w:rsidRDefault="00EC7DBE" w:rsidP="001A55E4">
            <w:pPr>
              <w:pStyle w:val="ListParagraph"/>
              <w:numPr>
                <w:ilvl w:val="0"/>
                <w:numId w:val="5"/>
              </w:numPr>
              <w:spacing w:line="360" w:lineRule="auto"/>
              <w:ind w:right="62"/>
              <w:jc w:val="both"/>
            </w:pPr>
            <w:r w:rsidRPr="00D63847">
              <w:t xml:space="preserve">Previo al retiro por parte del interesado de </w:t>
            </w:r>
            <w:proofErr w:type="gramStart"/>
            <w:r w:rsidRPr="00D63847">
              <w:t>la misma</w:t>
            </w:r>
            <w:proofErr w:type="gramEnd"/>
            <w:r w:rsidRPr="00D63847">
              <w:t xml:space="preserve">, requiere su firma en correspondiente formulario, requiere copia de identificación y cuando ha concluido el proceso archiva copia de formulario en el archivo de solicitudes atendidas </w:t>
            </w:r>
            <w:r w:rsidR="004E1967">
              <w:t xml:space="preserve">y registra en base de datos de </w:t>
            </w:r>
            <w:r w:rsidR="004E1967" w:rsidRPr="004E1967">
              <w:rPr>
                <w:b/>
              </w:rPr>
              <w:t>Solicitudes A</w:t>
            </w:r>
            <w:r w:rsidRPr="004E1967">
              <w:rPr>
                <w:b/>
              </w:rPr>
              <w:t>tendidas.</w:t>
            </w:r>
            <w:r w:rsidRPr="00D63847">
              <w:t xml:space="preserve">  </w:t>
            </w:r>
          </w:p>
        </w:tc>
      </w:tr>
      <w:tr w:rsidR="00EC7DBE" w:rsidRPr="00D63847" w14:paraId="4464F1E8" w14:textId="77777777" w:rsidTr="006D75DD">
        <w:tc>
          <w:tcPr>
            <w:tcW w:w="9782" w:type="dxa"/>
            <w:gridSpan w:val="4"/>
          </w:tcPr>
          <w:p w14:paraId="1F2AB4C0" w14:textId="77777777" w:rsidR="00EC7DBE" w:rsidRPr="00D63847" w:rsidRDefault="00EC7DBE" w:rsidP="00517AF9">
            <w:pPr>
              <w:spacing w:line="360" w:lineRule="auto"/>
              <w:ind w:right="62"/>
              <w:jc w:val="center"/>
              <w:rPr>
                <w:b/>
              </w:rPr>
            </w:pPr>
            <w:r w:rsidRPr="00D63847">
              <w:rPr>
                <w:b/>
              </w:rPr>
              <w:t>Fin del Procedimiento</w:t>
            </w:r>
          </w:p>
        </w:tc>
      </w:tr>
    </w:tbl>
    <w:p w14:paraId="6FA1280C" w14:textId="77777777" w:rsidR="00272AEB" w:rsidRDefault="00272AEB" w:rsidP="00517AF9">
      <w:pPr>
        <w:pStyle w:val="ListParagraph"/>
        <w:tabs>
          <w:tab w:val="left" w:pos="142"/>
          <w:tab w:val="left" w:pos="5509"/>
        </w:tabs>
        <w:spacing w:after="0" w:line="360" w:lineRule="auto"/>
        <w:ind w:right="-142"/>
        <w:jc w:val="both"/>
        <w:rPr>
          <w:rFonts w:ascii="Times New Roman" w:hAnsi="Times New Roman" w:cs="Times New Roman"/>
          <w:b/>
          <w:sz w:val="24"/>
        </w:rPr>
      </w:pPr>
    </w:p>
    <w:p w14:paraId="148A3B3D" w14:textId="77777777" w:rsidR="00272AEB" w:rsidRDefault="00272AEB" w:rsidP="00517AF9">
      <w:pPr>
        <w:pStyle w:val="ListParagraph"/>
        <w:tabs>
          <w:tab w:val="left" w:pos="142"/>
          <w:tab w:val="left" w:pos="5509"/>
        </w:tabs>
        <w:spacing w:after="0" w:line="360" w:lineRule="auto"/>
        <w:ind w:right="-142"/>
        <w:jc w:val="both"/>
        <w:rPr>
          <w:rFonts w:ascii="Times New Roman" w:hAnsi="Times New Roman" w:cs="Times New Roman"/>
          <w:b/>
          <w:sz w:val="24"/>
        </w:rPr>
      </w:pPr>
      <w:r>
        <w:rPr>
          <w:rFonts w:ascii="Times New Roman" w:hAnsi="Times New Roman" w:cs="Times New Roman"/>
          <w:b/>
          <w:sz w:val="24"/>
        </w:rPr>
        <w:t xml:space="preserve">DIAGRAMA: </w:t>
      </w:r>
    </w:p>
    <w:p w14:paraId="160F55C6" w14:textId="77777777" w:rsidR="00407E8F" w:rsidRPr="00D63847" w:rsidRDefault="00407E8F" w:rsidP="00517AF9">
      <w:pPr>
        <w:pStyle w:val="ListParagraph"/>
        <w:tabs>
          <w:tab w:val="left" w:pos="142"/>
          <w:tab w:val="left" w:pos="5509"/>
        </w:tabs>
        <w:spacing w:after="0" w:line="360" w:lineRule="auto"/>
        <w:ind w:right="-142"/>
        <w:jc w:val="both"/>
        <w:rPr>
          <w:rFonts w:ascii="Times New Roman" w:hAnsi="Times New Roman" w:cs="Times New Roman"/>
          <w:b/>
          <w:sz w:val="24"/>
        </w:rPr>
      </w:pPr>
    </w:p>
    <w:p w14:paraId="655A52C3" w14:textId="573EE2B5" w:rsidR="000E304E" w:rsidRPr="00D63847" w:rsidRDefault="00B62910" w:rsidP="00272AEB">
      <w:pPr>
        <w:pStyle w:val="ListParagraph"/>
        <w:tabs>
          <w:tab w:val="left" w:pos="142"/>
          <w:tab w:val="left" w:pos="5509"/>
        </w:tabs>
        <w:spacing w:after="0" w:line="360" w:lineRule="auto"/>
        <w:ind w:left="0" w:right="-142"/>
        <w:rPr>
          <w:rFonts w:ascii="Times New Roman" w:hAnsi="Times New Roman" w:cs="Times New Roman"/>
          <w:b/>
          <w:sz w:val="24"/>
        </w:rPr>
      </w:pPr>
      <w:r>
        <w:object w:dxaOrig="10373" w:dyaOrig="15758" w14:anchorId="07454A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pt;height:395.35pt" o:ole="">
            <v:imagedata r:id="rId14" o:title=""/>
          </v:shape>
          <o:OLEObject Type="Embed" ProgID="Visio.Drawing.11" ShapeID="_x0000_i1025" DrawAspect="Content" ObjectID="_1701600957" r:id="rId15"/>
        </w:object>
      </w:r>
    </w:p>
    <w:p w14:paraId="5525E7C4" w14:textId="77777777" w:rsidR="00041439" w:rsidRDefault="00041439" w:rsidP="00517AF9">
      <w:pPr>
        <w:tabs>
          <w:tab w:val="left" w:pos="142"/>
          <w:tab w:val="left" w:pos="5509"/>
        </w:tabs>
        <w:spacing w:after="0" w:line="360" w:lineRule="auto"/>
        <w:ind w:right="-142"/>
        <w:jc w:val="both"/>
        <w:rPr>
          <w:rFonts w:ascii="Times New Roman" w:hAnsi="Times New Roman" w:cs="Times New Roman"/>
          <w:b/>
          <w:sz w:val="24"/>
        </w:rPr>
      </w:pPr>
    </w:p>
    <w:p w14:paraId="2A393DBF" w14:textId="77777777" w:rsidR="00407E8F" w:rsidRDefault="00407E8F" w:rsidP="00517AF9">
      <w:pPr>
        <w:tabs>
          <w:tab w:val="left" w:pos="142"/>
          <w:tab w:val="left" w:pos="5509"/>
        </w:tabs>
        <w:spacing w:after="0" w:line="360" w:lineRule="auto"/>
        <w:ind w:right="-142"/>
        <w:jc w:val="both"/>
        <w:rPr>
          <w:rFonts w:ascii="Times New Roman" w:hAnsi="Times New Roman" w:cs="Times New Roman"/>
          <w:b/>
          <w:sz w:val="24"/>
        </w:rPr>
      </w:pPr>
    </w:p>
    <w:p w14:paraId="71027F4E" w14:textId="77777777" w:rsidR="00407E8F" w:rsidRPr="00D63847" w:rsidRDefault="00407E8F" w:rsidP="00517AF9">
      <w:pPr>
        <w:tabs>
          <w:tab w:val="left" w:pos="142"/>
          <w:tab w:val="left" w:pos="5509"/>
        </w:tabs>
        <w:spacing w:after="0" w:line="360" w:lineRule="auto"/>
        <w:ind w:right="-142"/>
        <w:jc w:val="both"/>
        <w:rPr>
          <w:rFonts w:ascii="Times New Roman" w:hAnsi="Times New Roman" w:cs="Times New Roman"/>
          <w:b/>
          <w:sz w:val="24"/>
        </w:rPr>
      </w:pPr>
    </w:p>
    <w:p w14:paraId="1307EB67" w14:textId="77777777" w:rsidR="001A55E4" w:rsidRDefault="001A55E4" w:rsidP="001A55E4">
      <w:pPr>
        <w:tabs>
          <w:tab w:val="left" w:pos="142"/>
          <w:tab w:val="left" w:pos="5509"/>
        </w:tabs>
        <w:spacing w:after="0" w:line="360" w:lineRule="auto"/>
        <w:ind w:right="-142"/>
        <w:jc w:val="both"/>
        <w:rPr>
          <w:rFonts w:ascii="Times New Roman" w:eastAsia="Times New Roman" w:hAnsi="Times New Roman" w:cs="Times New Roman"/>
          <w:b/>
          <w:sz w:val="24"/>
          <w:szCs w:val="24"/>
        </w:rPr>
      </w:pPr>
    </w:p>
    <w:p w14:paraId="07DAD903" w14:textId="47EF9047" w:rsidR="000E304E" w:rsidRPr="001A55E4" w:rsidRDefault="00D63847" w:rsidP="001A55E4">
      <w:pPr>
        <w:pStyle w:val="Heading2"/>
        <w:numPr>
          <w:ilvl w:val="1"/>
          <w:numId w:val="27"/>
        </w:numPr>
      </w:pPr>
      <w:bookmarkStart w:id="5" w:name="_Toc90988126"/>
      <w:r w:rsidRPr="001A55E4">
        <w:rPr>
          <w:rFonts w:eastAsia="Times New Roman"/>
        </w:rPr>
        <w:t>INVITACIÓN A LA PRESENTACIÓN DE OPINIONES EN PROYECTO DE REGLAMENTACIÓN O NORMA PROPUESTA</w:t>
      </w:r>
      <w:bookmarkEnd w:id="5"/>
    </w:p>
    <w:tbl>
      <w:tblPr>
        <w:tblStyle w:val="TableGrid"/>
        <w:tblW w:w="9747" w:type="dxa"/>
        <w:tblInd w:w="959" w:type="dxa"/>
        <w:tblLook w:val="04A0" w:firstRow="1" w:lastRow="0" w:firstColumn="1" w:lastColumn="0" w:noHBand="0" w:noVBand="1"/>
      </w:tblPr>
      <w:tblGrid>
        <w:gridCol w:w="2896"/>
        <w:gridCol w:w="6851"/>
      </w:tblGrid>
      <w:tr w:rsidR="000E304E" w:rsidRPr="00D63847" w14:paraId="1F3AB20B" w14:textId="77777777" w:rsidTr="00B62910">
        <w:tc>
          <w:tcPr>
            <w:tcW w:w="2896" w:type="dxa"/>
            <w:vAlign w:val="center"/>
          </w:tcPr>
          <w:p w14:paraId="71C3FD5C" w14:textId="77777777" w:rsidR="000E304E" w:rsidRPr="00D63847" w:rsidRDefault="000E304E" w:rsidP="001A55E4">
            <w:pPr>
              <w:pStyle w:val="ListParagraph"/>
              <w:numPr>
                <w:ilvl w:val="0"/>
                <w:numId w:val="20"/>
              </w:numPr>
              <w:tabs>
                <w:tab w:val="left" w:pos="142"/>
                <w:tab w:val="left" w:pos="5509"/>
              </w:tabs>
              <w:spacing w:line="360" w:lineRule="auto"/>
              <w:ind w:right="-142"/>
              <w:rPr>
                <w:b/>
              </w:rPr>
            </w:pPr>
            <w:r w:rsidRPr="00D63847">
              <w:rPr>
                <w:b/>
              </w:rPr>
              <w:t>Objetivo:</w:t>
            </w:r>
          </w:p>
        </w:tc>
        <w:tc>
          <w:tcPr>
            <w:tcW w:w="6851" w:type="dxa"/>
          </w:tcPr>
          <w:p w14:paraId="06DBB83F" w14:textId="77777777" w:rsidR="000E304E" w:rsidRPr="00D63847" w:rsidRDefault="000E304E" w:rsidP="00517AF9">
            <w:pPr>
              <w:pStyle w:val="NoSpacing"/>
              <w:spacing w:line="360" w:lineRule="auto"/>
              <w:rPr>
                <w:sz w:val="15"/>
                <w:szCs w:val="15"/>
              </w:rPr>
            </w:pPr>
          </w:p>
          <w:p w14:paraId="36380C40" w14:textId="77777777" w:rsidR="000E304E" w:rsidRPr="00D63847" w:rsidRDefault="000E304E" w:rsidP="00517AF9">
            <w:pPr>
              <w:tabs>
                <w:tab w:val="left" w:pos="142"/>
                <w:tab w:val="left" w:pos="5509"/>
              </w:tabs>
              <w:spacing w:line="360" w:lineRule="auto"/>
              <w:ind w:right="33"/>
              <w:jc w:val="both"/>
            </w:pPr>
            <w:r w:rsidRPr="00D63847">
              <w:rPr>
                <w:szCs w:val="24"/>
              </w:rPr>
              <w:t xml:space="preserve">Poner a disposición de la ciudadanía los proyectos de regulaciones relacionados con requisitos o formalidades que rigen las relaciones entre particulares y la administración o el ejercicio de derechos y actividades.   </w:t>
            </w:r>
          </w:p>
        </w:tc>
      </w:tr>
      <w:tr w:rsidR="000E304E" w:rsidRPr="00D63847" w14:paraId="456A4B45" w14:textId="77777777" w:rsidTr="00B62910">
        <w:tc>
          <w:tcPr>
            <w:tcW w:w="2896" w:type="dxa"/>
            <w:vAlign w:val="center"/>
          </w:tcPr>
          <w:p w14:paraId="29CD0BB7" w14:textId="77777777" w:rsidR="000E304E" w:rsidRPr="00D63847" w:rsidRDefault="000E304E" w:rsidP="001A55E4">
            <w:pPr>
              <w:pStyle w:val="ListParagraph"/>
              <w:numPr>
                <w:ilvl w:val="0"/>
                <w:numId w:val="20"/>
              </w:numPr>
              <w:tabs>
                <w:tab w:val="left" w:pos="142"/>
                <w:tab w:val="left" w:pos="5509"/>
              </w:tabs>
              <w:spacing w:line="360" w:lineRule="auto"/>
              <w:ind w:right="-142"/>
              <w:rPr>
                <w:b/>
              </w:rPr>
            </w:pPr>
            <w:r w:rsidRPr="00D63847">
              <w:rPr>
                <w:b/>
              </w:rPr>
              <w:t>Alcance:</w:t>
            </w:r>
          </w:p>
        </w:tc>
        <w:tc>
          <w:tcPr>
            <w:tcW w:w="6851" w:type="dxa"/>
          </w:tcPr>
          <w:p w14:paraId="3A473C67" w14:textId="77777777" w:rsidR="000E304E" w:rsidRPr="00D63847" w:rsidRDefault="000E304E" w:rsidP="00517AF9">
            <w:pPr>
              <w:tabs>
                <w:tab w:val="left" w:pos="0"/>
                <w:tab w:val="left" w:pos="5509"/>
              </w:tabs>
              <w:spacing w:line="360" w:lineRule="auto"/>
              <w:ind w:left="33" w:right="-142"/>
            </w:pPr>
            <w:r w:rsidRPr="00D63847">
              <w:rPr>
                <w:b/>
              </w:rPr>
              <w:t>In</w:t>
            </w:r>
            <w:r w:rsidR="005B06E8" w:rsidRPr="00D63847">
              <w:rPr>
                <w:b/>
              </w:rPr>
              <w:t>i</w:t>
            </w:r>
            <w:r w:rsidRPr="00D63847">
              <w:rPr>
                <w:b/>
              </w:rPr>
              <w:t>cio:</w:t>
            </w:r>
            <w:r w:rsidRPr="00D63847">
              <w:t xml:space="preserve"> Desde la publicación en medio impreso y en el portal de Internet de la  Autoridad Convocante del aviso de invitación.</w:t>
            </w:r>
          </w:p>
          <w:p w14:paraId="59E51BD9" w14:textId="77777777" w:rsidR="000E304E" w:rsidRPr="00D63847" w:rsidRDefault="000E304E" w:rsidP="00517AF9">
            <w:pPr>
              <w:tabs>
                <w:tab w:val="left" w:pos="0"/>
                <w:tab w:val="left" w:pos="5509"/>
              </w:tabs>
              <w:spacing w:line="360" w:lineRule="auto"/>
              <w:ind w:left="33" w:right="-142"/>
            </w:pPr>
            <w:r w:rsidRPr="00D63847">
              <w:rPr>
                <w:b/>
              </w:rPr>
              <w:t>Fin:</w:t>
            </w:r>
            <w:r w:rsidRPr="00D63847">
              <w:t xml:space="preserve"> Incorporación de modificaciones  al texto definitivo.</w:t>
            </w:r>
          </w:p>
        </w:tc>
      </w:tr>
      <w:tr w:rsidR="000E304E" w:rsidRPr="00D63847" w14:paraId="06E3C970" w14:textId="77777777" w:rsidTr="00B62910">
        <w:tc>
          <w:tcPr>
            <w:tcW w:w="2896" w:type="dxa"/>
            <w:vAlign w:val="center"/>
          </w:tcPr>
          <w:p w14:paraId="19D65E13" w14:textId="4C7ED7AC" w:rsidR="000E304E" w:rsidRPr="00D63847" w:rsidRDefault="000E304E" w:rsidP="001A55E4">
            <w:pPr>
              <w:pStyle w:val="ListParagraph"/>
              <w:numPr>
                <w:ilvl w:val="0"/>
                <w:numId w:val="20"/>
              </w:numPr>
              <w:tabs>
                <w:tab w:val="left" w:pos="426"/>
                <w:tab w:val="left" w:pos="5509"/>
              </w:tabs>
              <w:spacing w:line="360" w:lineRule="auto"/>
              <w:ind w:right="-142"/>
              <w:rPr>
                <w:b/>
              </w:rPr>
            </w:pPr>
            <w:r w:rsidRPr="00D63847">
              <w:rPr>
                <w:b/>
              </w:rPr>
              <w:lastRenderedPageBreak/>
              <w:t>Responsables.</w:t>
            </w:r>
          </w:p>
        </w:tc>
        <w:tc>
          <w:tcPr>
            <w:tcW w:w="6851" w:type="dxa"/>
          </w:tcPr>
          <w:p w14:paraId="4FE3C7BB" w14:textId="77777777" w:rsidR="000E304E" w:rsidRPr="00D63847" w:rsidRDefault="000E304E" w:rsidP="001A55E4">
            <w:pPr>
              <w:pStyle w:val="ListParagraph"/>
              <w:numPr>
                <w:ilvl w:val="0"/>
                <w:numId w:val="6"/>
              </w:numPr>
              <w:tabs>
                <w:tab w:val="left" w:pos="142"/>
                <w:tab w:val="left" w:pos="5509"/>
              </w:tabs>
              <w:spacing w:line="360" w:lineRule="auto"/>
              <w:ind w:right="-142"/>
              <w:rPr>
                <w:b/>
              </w:rPr>
            </w:pPr>
            <w:r w:rsidRPr="00D63847">
              <w:rPr>
                <w:b/>
              </w:rPr>
              <w:t>Responsable de la Oficina de Acceso a la Información</w:t>
            </w:r>
          </w:p>
          <w:p w14:paraId="7072400D" w14:textId="77777777" w:rsidR="000E304E" w:rsidRPr="00D63847" w:rsidRDefault="000E304E" w:rsidP="001A55E4">
            <w:pPr>
              <w:pStyle w:val="ListParagraph"/>
              <w:numPr>
                <w:ilvl w:val="0"/>
                <w:numId w:val="6"/>
              </w:numPr>
              <w:tabs>
                <w:tab w:val="left" w:pos="142"/>
                <w:tab w:val="left" w:pos="5509"/>
              </w:tabs>
              <w:spacing w:line="360" w:lineRule="auto"/>
              <w:ind w:right="-142"/>
              <w:rPr>
                <w:b/>
              </w:rPr>
            </w:pPr>
            <w:r w:rsidRPr="00D63847">
              <w:rPr>
                <w:b/>
              </w:rPr>
              <w:t xml:space="preserve">Departamento </w:t>
            </w:r>
            <w:r w:rsidR="005B06E8" w:rsidRPr="00D63847">
              <w:rPr>
                <w:b/>
              </w:rPr>
              <w:t>Jurídico</w:t>
            </w:r>
          </w:p>
          <w:p w14:paraId="6A101ADF" w14:textId="77777777" w:rsidR="000E304E" w:rsidRPr="00D63847" w:rsidRDefault="000E304E" w:rsidP="001A55E4">
            <w:pPr>
              <w:pStyle w:val="ListParagraph"/>
              <w:numPr>
                <w:ilvl w:val="0"/>
                <w:numId w:val="6"/>
              </w:numPr>
              <w:tabs>
                <w:tab w:val="left" w:pos="142"/>
                <w:tab w:val="left" w:pos="5509"/>
              </w:tabs>
              <w:spacing w:line="360" w:lineRule="auto"/>
              <w:ind w:right="-142"/>
              <w:rPr>
                <w:b/>
              </w:rPr>
            </w:pPr>
            <w:r w:rsidRPr="00D63847">
              <w:rPr>
                <w:b/>
              </w:rPr>
              <w:t>Dirección Técnica</w:t>
            </w:r>
          </w:p>
        </w:tc>
      </w:tr>
      <w:tr w:rsidR="000E304E" w:rsidRPr="00D63847" w14:paraId="3E99CC63" w14:textId="77777777" w:rsidTr="00B62910">
        <w:tc>
          <w:tcPr>
            <w:tcW w:w="2896" w:type="dxa"/>
            <w:vAlign w:val="center"/>
          </w:tcPr>
          <w:p w14:paraId="6BB37ACB" w14:textId="77777777" w:rsidR="000E304E" w:rsidRPr="00D63847" w:rsidRDefault="000E304E" w:rsidP="001A55E4">
            <w:pPr>
              <w:pStyle w:val="ListParagraph"/>
              <w:numPr>
                <w:ilvl w:val="0"/>
                <w:numId w:val="20"/>
              </w:numPr>
              <w:tabs>
                <w:tab w:val="left" w:pos="142"/>
                <w:tab w:val="left" w:pos="5509"/>
              </w:tabs>
              <w:spacing w:line="360" w:lineRule="auto"/>
              <w:ind w:right="-142"/>
              <w:rPr>
                <w:b/>
              </w:rPr>
            </w:pPr>
            <w:r w:rsidRPr="00D63847">
              <w:rPr>
                <w:b/>
              </w:rPr>
              <w:t>Definiciones:</w:t>
            </w:r>
          </w:p>
        </w:tc>
        <w:tc>
          <w:tcPr>
            <w:tcW w:w="6851" w:type="dxa"/>
          </w:tcPr>
          <w:p w14:paraId="5F7AA4EC" w14:textId="77777777" w:rsidR="000E304E" w:rsidRPr="00D63847" w:rsidRDefault="000E304E" w:rsidP="00517AF9">
            <w:pPr>
              <w:tabs>
                <w:tab w:val="left" w:pos="142"/>
                <w:tab w:val="left" w:pos="5509"/>
              </w:tabs>
              <w:spacing w:line="360" w:lineRule="auto"/>
              <w:ind w:right="5"/>
              <w:jc w:val="both"/>
            </w:pPr>
            <w:r w:rsidRPr="00D63847">
              <w:rPr>
                <w:b/>
              </w:rPr>
              <w:t xml:space="preserve">Derecho a la </w:t>
            </w:r>
            <w:r w:rsidR="00022226">
              <w:rPr>
                <w:b/>
              </w:rPr>
              <w:t>Información</w:t>
            </w:r>
            <w:r w:rsidRPr="00D63847">
              <w:rPr>
                <w:b/>
              </w:rPr>
              <w:t xml:space="preserve"> Gubernamental: </w:t>
            </w:r>
            <w:r w:rsidRPr="00D63847">
              <w:t>Per</w:t>
            </w:r>
            <w:r w:rsidR="004E1967">
              <w:t xml:space="preserve">mite a los ciudadanos acceder, </w:t>
            </w:r>
            <w:r w:rsidRPr="00D63847">
              <w:t xml:space="preserve">analizar, juzgar y evaluar los actos del gobierno y de sus representantes.  </w:t>
            </w:r>
          </w:p>
          <w:p w14:paraId="7F15D037" w14:textId="77777777" w:rsidR="000E304E" w:rsidRPr="00D63847" w:rsidRDefault="000E304E" w:rsidP="00517AF9">
            <w:pPr>
              <w:tabs>
                <w:tab w:val="left" w:pos="142"/>
                <w:tab w:val="left" w:pos="5509"/>
              </w:tabs>
              <w:spacing w:line="360" w:lineRule="auto"/>
              <w:ind w:right="5"/>
              <w:jc w:val="both"/>
            </w:pPr>
            <w:r w:rsidRPr="00D63847">
              <w:rPr>
                <w:b/>
              </w:rPr>
              <w:t xml:space="preserve">Funcionario Público: </w:t>
            </w:r>
            <w:r w:rsidRPr="00D63847">
              <w:t xml:space="preserve">Persona que ejerce funciones públicas o ejecuta presupuesto público, con obligación de proveer la información solicitada, siempre que ésta no se encuentre sujeta a algunas de las excepciones taxativamente previstas en la LGLAIP.  </w:t>
            </w:r>
          </w:p>
          <w:p w14:paraId="02E1D00F" w14:textId="77777777" w:rsidR="000E304E" w:rsidRPr="00D63847" w:rsidRDefault="005B06E8" w:rsidP="00517AF9">
            <w:pPr>
              <w:tabs>
                <w:tab w:val="left" w:pos="142"/>
                <w:tab w:val="left" w:pos="5509"/>
              </w:tabs>
              <w:spacing w:line="360" w:lineRule="auto"/>
              <w:ind w:right="5"/>
              <w:jc w:val="both"/>
            </w:pPr>
            <w:r w:rsidRPr="00D63847">
              <w:rPr>
                <w:b/>
              </w:rPr>
              <w:t>Guía</w:t>
            </w:r>
            <w:r w:rsidR="000E304E" w:rsidRPr="00D63847">
              <w:rPr>
                <w:b/>
              </w:rPr>
              <w:t xml:space="preserve"> de la </w:t>
            </w:r>
            <w:r w:rsidR="00022226">
              <w:rPr>
                <w:b/>
              </w:rPr>
              <w:t>Información</w:t>
            </w:r>
            <w:r w:rsidR="000E304E" w:rsidRPr="00D63847">
              <w:rPr>
                <w:b/>
              </w:rPr>
              <w:t xml:space="preserve"> Producida: </w:t>
            </w:r>
            <w:r w:rsidR="000E304E" w:rsidRPr="00D63847">
              <w:t xml:space="preserve">Son los datos con la información producida o en poder de la DGCN puestos a disposición de la ciudadanía, tanto en la OAI como en sus áreas de atención al público y en sus páginas de Internet y detalla el soporte y el sitio en que se encuentre la información, así como su fecha de elaboración y de acceso al público.  </w:t>
            </w:r>
          </w:p>
          <w:p w14:paraId="2BF78F84" w14:textId="77777777" w:rsidR="005B06E8" w:rsidRPr="00D63847" w:rsidRDefault="00022226" w:rsidP="00517AF9">
            <w:pPr>
              <w:tabs>
                <w:tab w:val="left" w:pos="142"/>
                <w:tab w:val="left" w:pos="5509"/>
              </w:tabs>
              <w:spacing w:line="360" w:lineRule="auto"/>
              <w:ind w:right="5"/>
              <w:jc w:val="both"/>
              <w:rPr>
                <w:b/>
              </w:rPr>
            </w:pPr>
            <w:r>
              <w:rPr>
                <w:b/>
              </w:rPr>
              <w:t>Información</w:t>
            </w:r>
            <w:r w:rsidR="000E304E" w:rsidRPr="00D63847">
              <w:rPr>
                <w:b/>
              </w:rPr>
              <w:t xml:space="preserve"> Clasificada: </w:t>
            </w:r>
            <w:r w:rsidR="000E304E" w:rsidRPr="00D63847">
              <w:t>Es la información analizada y evaluada por la máxima autoridad ejecutiva de la DGCN responsable de reservar la información que elabore, posea, guarde o administre, así como de denegar el acceso a la información, en un límite que no podrá exceder el límite de 5 años o el plazo de las leyes específicas de</w:t>
            </w:r>
            <w:r w:rsidR="000E304E" w:rsidRPr="00D63847">
              <w:rPr>
                <w:b/>
              </w:rPr>
              <w:t xml:space="preserve"> </w:t>
            </w:r>
            <w:r w:rsidR="000E304E" w:rsidRPr="00D63847">
              <w:t>regulación.</w:t>
            </w:r>
            <w:r w:rsidR="000E304E" w:rsidRPr="00D63847">
              <w:rPr>
                <w:b/>
              </w:rPr>
              <w:t xml:space="preserve"> </w:t>
            </w:r>
          </w:p>
          <w:p w14:paraId="53497A0B" w14:textId="77777777" w:rsidR="000E304E" w:rsidRPr="00D63847" w:rsidRDefault="00022226" w:rsidP="00517AF9">
            <w:pPr>
              <w:tabs>
                <w:tab w:val="left" w:pos="142"/>
                <w:tab w:val="left" w:pos="5509"/>
              </w:tabs>
              <w:spacing w:line="360" w:lineRule="auto"/>
              <w:ind w:right="5"/>
              <w:jc w:val="both"/>
            </w:pPr>
            <w:r>
              <w:rPr>
                <w:b/>
              </w:rPr>
              <w:t>Información</w:t>
            </w:r>
            <w:r w:rsidR="000E304E" w:rsidRPr="00D63847">
              <w:rPr>
                <w:b/>
              </w:rPr>
              <w:t xml:space="preserve"> Pública: </w:t>
            </w:r>
            <w:r w:rsidR="000E304E" w:rsidRPr="00D63847">
              <w:t>Información contenida en documentos escritos, fotografías, grabaciones, soportes magnéticos o digitales o en</w:t>
            </w:r>
            <w:r w:rsidR="004E1967">
              <w:t xml:space="preserve"> cualquier formato en relación </w:t>
            </w:r>
            <w:r w:rsidR="000E304E" w:rsidRPr="00D63847">
              <w:t xml:space="preserve">a la administración pública centralizada como descentralizada con ejecución del presupuesto político y documentación financiera o de naturaleza administrativa.   </w:t>
            </w:r>
          </w:p>
          <w:p w14:paraId="44DBE697" w14:textId="77777777" w:rsidR="000E304E" w:rsidRPr="00D63847" w:rsidRDefault="000E304E" w:rsidP="00517AF9">
            <w:pPr>
              <w:tabs>
                <w:tab w:val="left" w:pos="142"/>
                <w:tab w:val="left" w:pos="5509"/>
              </w:tabs>
              <w:spacing w:line="360" w:lineRule="auto"/>
              <w:ind w:right="5"/>
              <w:jc w:val="both"/>
            </w:pPr>
          </w:p>
          <w:p w14:paraId="432A0C97" w14:textId="77777777" w:rsidR="000E304E" w:rsidRPr="00D63847" w:rsidRDefault="000E304E" w:rsidP="00517AF9">
            <w:pPr>
              <w:tabs>
                <w:tab w:val="left" w:pos="142"/>
                <w:tab w:val="left" w:pos="5509"/>
              </w:tabs>
              <w:spacing w:line="360" w:lineRule="auto"/>
              <w:ind w:right="5"/>
              <w:jc w:val="both"/>
            </w:pPr>
            <w:r w:rsidRPr="00D63847">
              <w:rPr>
                <w:b/>
              </w:rPr>
              <w:t xml:space="preserve">Ley De Libre Acceso A La </w:t>
            </w:r>
            <w:r w:rsidR="00022226">
              <w:rPr>
                <w:b/>
              </w:rPr>
              <w:t>Información</w:t>
            </w:r>
            <w:r w:rsidRPr="00D63847">
              <w:rPr>
                <w:b/>
              </w:rPr>
              <w:t xml:space="preserve"> Pública: </w:t>
            </w:r>
            <w:r w:rsidRPr="00D63847">
              <w:t xml:space="preserve">Garantiza el libre acceso a la información pública, reglamenta su ejercicio y establece las excepciones admitidas a este derecho universal.  </w:t>
            </w:r>
          </w:p>
          <w:p w14:paraId="3F31DF9D" w14:textId="77777777" w:rsidR="000E304E" w:rsidRPr="00D63847" w:rsidRDefault="000E304E" w:rsidP="00517AF9">
            <w:pPr>
              <w:tabs>
                <w:tab w:val="left" w:pos="142"/>
                <w:tab w:val="left" w:pos="5509"/>
              </w:tabs>
              <w:spacing w:line="360" w:lineRule="auto"/>
              <w:ind w:right="5"/>
              <w:jc w:val="both"/>
            </w:pPr>
            <w:r w:rsidRPr="00D63847">
              <w:rPr>
                <w:b/>
              </w:rPr>
              <w:t xml:space="preserve">Listado </w:t>
            </w:r>
            <w:r w:rsidR="005B06E8" w:rsidRPr="00D63847">
              <w:rPr>
                <w:b/>
              </w:rPr>
              <w:t>Temático</w:t>
            </w:r>
            <w:r w:rsidRPr="00D63847">
              <w:rPr>
                <w:b/>
              </w:rPr>
              <w:t xml:space="preserve"> De </w:t>
            </w:r>
            <w:r w:rsidR="00022226">
              <w:rPr>
                <w:b/>
              </w:rPr>
              <w:t>Información</w:t>
            </w:r>
            <w:r w:rsidRPr="00D63847">
              <w:rPr>
                <w:b/>
              </w:rPr>
              <w:t xml:space="preserve"> Clasificada: </w:t>
            </w:r>
            <w:r w:rsidRPr="00D63847">
              <w:t xml:space="preserve">Es la relación de la información clasificada como reservada bajo la guarda de la DGCN a disposición de toda persona y publicada en el Internet, con la fecha o evento a partir de los cuales la información pasará a ser de acceso público.    </w:t>
            </w:r>
          </w:p>
          <w:p w14:paraId="775C4CF1" w14:textId="77777777" w:rsidR="000E304E" w:rsidRPr="00D63847" w:rsidRDefault="000E304E" w:rsidP="00517AF9">
            <w:pPr>
              <w:tabs>
                <w:tab w:val="left" w:pos="142"/>
                <w:tab w:val="left" w:pos="5509"/>
              </w:tabs>
              <w:spacing w:line="360" w:lineRule="auto"/>
              <w:ind w:right="5"/>
              <w:jc w:val="both"/>
            </w:pPr>
            <w:r w:rsidRPr="00D63847">
              <w:rPr>
                <w:b/>
              </w:rPr>
              <w:t xml:space="preserve">Manual De Procedimientos: </w:t>
            </w:r>
            <w:r w:rsidRPr="00D63847">
              <w:t xml:space="preserve">Es el documento formal que contiene los procedimientos, formularios y normas para permitir el cumplimiento de las disposiciones de la LGAIP y el Reglamento.   </w:t>
            </w:r>
          </w:p>
          <w:p w14:paraId="2B00C19F" w14:textId="77777777" w:rsidR="004E1967" w:rsidRDefault="000E304E" w:rsidP="00517AF9">
            <w:pPr>
              <w:tabs>
                <w:tab w:val="left" w:pos="142"/>
                <w:tab w:val="left" w:pos="5509"/>
              </w:tabs>
              <w:spacing w:line="360" w:lineRule="auto"/>
              <w:ind w:right="5"/>
              <w:jc w:val="both"/>
            </w:pPr>
            <w:r w:rsidRPr="00D63847">
              <w:rPr>
                <w:b/>
              </w:rPr>
              <w:t xml:space="preserve">OAI: </w:t>
            </w:r>
            <w:r w:rsidRPr="00D63847">
              <w:t xml:space="preserve">Oficina ante la cual se ejerce el derecho de acceso a la información pública en  la DGCN y deberá contar con los recursos humanos, materiales y económicos necesarios para el adecuado cumplimiento de las funciones asignadas, así como un </w:t>
            </w:r>
            <w:r w:rsidRPr="00D63847">
              <w:lastRenderedPageBreak/>
              <w:t xml:space="preserve">lugar accesible donde toda persona pueda obtener o solicitar la información. </w:t>
            </w:r>
          </w:p>
          <w:p w14:paraId="5710C534" w14:textId="77777777" w:rsidR="000E304E" w:rsidRPr="004E1967" w:rsidRDefault="005B06E8" w:rsidP="00517AF9">
            <w:pPr>
              <w:tabs>
                <w:tab w:val="left" w:pos="142"/>
                <w:tab w:val="left" w:pos="5509"/>
              </w:tabs>
              <w:spacing w:line="360" w:lineRule="auto"/>
              <w:ind w:right="5"/>
              <w:jc w:val="both"/>
            </w:pPr>
            <w:r w:rsidRPr="00D63847">
              <w:rPr>
                <w:b/>
              </w:rPr>
              <w:t>Página</w:t>
            </w:r>
            <w:r w:rsidR="000E304E" w:rsidRPr="00D63847">
              <w:rPr>
                <w:b/>
              </w:rPr>
              <w:t xml:space="preserve"> Web: </w:t>
            </w:r>
            <w:r w:rsidR="000E304E" w:rsidRPr="00D63847">
              <w:t>Es la publicación de la página respectiva de la DGCN con los fines de difundir información de libre acceso a toda persona, sin necesidad de petición previa, relativa a su estructura, integrantes, proyectos</w:t>
            </w:r>
            <w:r w:rsidR="000E304E" w:rsidRPr="00D63847">
              <w:rPr>
                <w:b/>
              </w:rPr>
              <w:t xml:space="preserve"> </w:t>
            </w:r>
            <w:r w:rsidR="000E304E" w:rsidRPr="00D63847">
              <w:t>de gestión y base de datos, entre otras y se actualizará de modo permanente.</w:t>
            </w:r>
            <w:r w:rsidR="000E304E" w:rsidRPr="00D63847">
              <w:rPr>
                <w:b/>
              </w:rPr>
              <w:t xml:space="preserve">   </w:t>
            </w:r>
          </w:p>
          <w:p w14:paraId="396A50EE" w14:textId="77777777" w:rsidR="000E304E" w:rsidRPr="00D63847" w:rsidRDefault="000E304E" w:rsidP="00517AF9">
            <w:pPr>
              <w:tabs>
                <w:tab w:val="left" w:pos="142"/>
                <w:tab w:val="left" w:pos="5509"/>
              </w:tabs>
              <w:spacing w:line="360" w:lineRule="auto"/>
              <w:ind w:right="5"/>
              <w:jc w:val="both"/>
            </w:pPr>
            <w:r w:rsidRPr="00D63847">
              <w:rPr>
                <w:b/>
              </w:rPr>
              <w:t xml:space="preserve">Portal De Internet: </w:t>
            </w:r>
            <w:r w:rsidRPr="00D63847">
              <w:t xml:space="preserve">Medio de comunicación por Internet para garantizar a través de éste que los ciudadanos puedan obtener información del estado actual y explicativa de su contenido, con lenguaje entendible al ciudadano común. </w:t>
            </w:r>
            <w:r w:rsidRPr="00D63847">
              <w:rPr>
                <w:b/>
              </w:rPr>
              <w:t xml:space="preserve">       </w:t>
            </w:r>
          </w:p>
          <w:p w14:paraId="3EAF89A9" w14:textId="77777777" w:rsidR="000E304E" w:rsidRPr="00D63847" w:rsidRDefault="000E304E" w:rsidP="00517AF9">
            <w:pPr>
              <w:tabs>
                <w:tab w:val="left" w:pos="142"/>
                <w:tab w:val="left" w:pos="5509"/>
              </w:tabs>
              <w:spacing w:line="360" w:lineRule="auto"/>
              <w:ind w:right="5"/>
              <w:jc w:val="both"/>
            </w:pPr>
            <w:r w:rsidRPr="00D63847">
              <w:rPr>
                <w:b/>
              </w:rPr>
              <w:t xml:space="preserve">Procedimiento Consultivo: </w:t>
            </w:r>
            <w:r w:rsidRPr="00D63847">
              <w:t xml:space="preserve">Es una consulta pública que permita la expresión de opiniones y sugerencias por parte de todo interesado respecto a proyectos de reglamentación; de regulación de servicios, de actos y comunicaciones de valor general, convocado por la autoridad a cargo de la elaboración del proyecto de decisión.   </w:t>
            </w:r>
          </w:p>
          <w:p w14:paraId="6F40F202" w14:textId="77777777" w:rsidR="000E304E" w:rsidRPr="00D63847" w:rsidRDefault="000E304E" w:rsidP="00517AF9">
            <w:pPr>
              <w:tabs>
                <w:tab w:val="left" w:pos="142"/>
                <w:tab w:val="left" w:pos="5509"/>
              </w:tabs>
              <w:spacing w:line="360" w:lineRule="auto"/>
              <w:ind w:right="5"/>
              <w:jc w:val="both"/>
            </w:pPr>
            <w:r w:rsidRPr="00D63847">
              <w:rPr>
                <w:b/>
              </w:rPr>
              <w:t xml:space="preserve">RAI: </w:t>
            </w:r>
            <w:r w:rsidRPr="00D63847">
              <w:t xml:space="preserve">Persona con amplios y comprobados conocimientos sobre la Institución y la legislación relacionada con el derecho de acceso a la información pública, con dedicación exclusiva a las funciones asignadas a su cargo. </w:t>
            </w:r>
          </w:p>
          <w:p w14:paraId="299119DC" w14:textId="77777777" w:rsidR="000E304E" w:rsidRPr="00D63847" w:rsidRDefault="000E304E" w:rsidP="004E1967">
            <w:pPr>
              <w:tabs>
                <w:tab w:val="left" w:pos="142"/>
                <w:tab w:val="left" w:pos="5509"/>
              </w:tabs>
              <w:spacing w:line="360" w:lineRule="auto"/>
              <w:ind w:right="5"/>
              <w:jc w:val="both"/>
            </w:pPr>
            <w:r w:rsidRPr="00D63847">
              <w:rPr>
                <w:b/>
              </w:rPr>
              <w:t xml:space="preserve">Reglamento De La Ley General De Libre Acceso A La </w:t>
            </w:r>
            <w:r w:rsidR="00022226">
              <w:rPr>
                <w:b/>
              </w:rPr>
              <w:t>Información</w:t>
            </w:r>
            <w:r w:rsidRPr="00D63847">
              <w:rPr>
                <w:b/>
              </w:rPr>
              <w:t xml:space="preserve"> Públicas: </w:t>
            </w:r>
            <w:r w:rsidRPr="00D63847">
              <w:t>Organiza la operatividad de la Ley General de Libre Acceso a la Información Pública, con el número 200-04, teniendo en cuenta la estructura y diversidad de la Administración Pública y establece las pautas de aplicación de dicha Ley.</w:t>
            </w:r>
            <w:r w:rsidRPr="00D63847">
              <w:rPr>
                <w:b/>
              </w:rPr>
              <w:t xml:space="preserve">   </w:t>
            </w:r>
            <w:r w:rsidRPr="00D63847">
              <w:t xml:space="preserve"> </w:t>
            </w:r>
          </w:p>
        </w:tc>
      </w:tr>
      <w:tr w:rsidR="000E304E" w:rsidRPr="00D63847" w14:paraId="5F1FCAEB" w14:textId="77777777" w:rsidTr="00B62910">
        <w:tc>
          <w:tcPr>
            <w:tcW w:w="2896" w:type="dxa"/>
            <w:vAlign w:val="center"/>
          </w:tcPr>
          <w:p w14:paraId="2D42C609" w14:textId="77777777" w:rsidR="000E304E" w:rsidRPr="00D63847" w:rsidRDefault="000E304E" w:rsidP="001A55E4">
            <w:pPr>
              <w:pStyle w:val="ListParagraph"/>
              <w:numPr>
                <w:ilvl w:val="0"/>
                <w:numId w:val="20"/>
              </w:numPr>
              <w:tabs>
                <w:tab w:val="left" w:pos="142"/>
                <w:tab w:val="left" w:pos="5509"/>
              </w:tabs>
              <w:spacing w:line="360" w:lineRule="auto"/>
              <w:ind w:right="-142"/>
              <w:rPr>
                <w:b/>
              </w:rPr>
            </w:pPr>
            <w:r w:rsidRPr="00D63847">
              <w:rPr>
                <w:b/>
              </w:rPr>
              <w:lastRenderedPageBreak/>
              <w:t>Base Legal/Referencias:</w:t>
            </w:r>
          </w:p>
        </w:tc>
        <w:tc>
          <w:tcPr>
            <w:tcW w:w="6851" w:type="dxa"/>
          </w:tcPr>
          <w:p w14:paraId="75B41977" w14:textId="77777777" w:rsidR="000E304E" w:rsidRPr="00D63847" w:rsidRDefault="000E304E" w:rsidP="001A55E4">
            <w:pPr>
              <w:pStyle w:val="ListParagraph"/>
              <w:numPr>
                <w:ilvl w:val="0"/>
                <w:numId w:val="9"/>
              </w:numPr>
              <w:tabs>
                <w:tab w:val="left" w:pos="142"/>
                <w:tab w:val="left" w:pos="5509"/>
              </w:tabs>
              <w:spacing w:line="360" w:lineRule="auto"/>
              <w:ind w:right="-142"/>
            </w:pPr>
            <w:r w:rsidRPr="00D63847">
              <w:t>Ley General No. 200-04 de Libre Acceso a la Información Pública</w:t>
            </w:r>
          </w:p>
          <w:p w14:paraId="1941CE0A" w14:textId="77777777" w:rsidR="004E1967" w:rsidRDefault="000E304E" w:rsidP="001A55E4">
            <w:pPr>
              <w:pStyle w:val="ListParagraph"/>
              <w:numPr>
                <w:ilvl w:val="0"/>
                <w:numId w:val="9"/>
              </w:numPr>
              <w:tabs>
                <w:tab w:val="left" w:pos="142"/>
                <w:tab w:val="left" w:pos="5509"/>
              </w:tabs>
              <w:spacing w:line="360" w:lineRule="auto"/>
              <w:ind w:right="-142"/>
            </w:pPr>
            <w:r w:rsidRPr="004E1967">
              <w:t>Reglamento de Aplicación</w:t>
            </w:r>
          </w:p>
          <w:p w14:paraId="0C8A0704" w14:textId="77777777" w:rsidR="004E1967" w:rsidRDefault="004E1967" w:rsidP="004E1967">
            <w:pPr>
              <w:tabs>
                <w:tab w:val="left" w:pos="142"/>
                <w:tab w:val="left" w:pos="5509"/>
              </w:tabs>
              <w:spacing w:line="360" w:lineRule="auto"/>
              <w:ind w:right="-142"/>
            </w:pPr>
          </w:p>
          <w:p w14:paraId="263BCC77" w14:textId="77777777" w:rsidR="004E1967" w:rsidRPr="004E1967" w:rsidRDefault="004E1967" w:rsidP="004E1967">
            <w:pPr>
              <w:tabs>
                <w:tab w:val="left" w:pos="142"/>
                <w:tab w:val="left" w:pos="5509"/>
              </w:tabs>
              <w:spacing w:line="360" w:lineRule="auto"/>
              <w:ind w:right="-142"/>
            </w:pPr>
          </w:p>
        </w:tc>
      </w:tr>
      <w:tr w:rsidR="000E304E" w:rsidRPr="00D63847" w14:paraId="09A9D07B" w14:textId="77777777" w:rsidTr="00B62910">
        <w:tc>
          <w:tcPr>
            <w:tcW w:w="9747" w:type="dxa"/>
            <w:gridSpan w:val="2"/>
            <w:vAlign w:val="center"/>
          </w:tcPr>
          <w:p w14:paraId="61B88378" w14:textId="77777777" w:rsidR="000E304E" w:rsidRPr="00D63847" w:rsidRDefault="000E304E" w:rsidP="001A55E4">
            <w:pPr>
              <w:pStyle w:val="ListParagraph"/>
              <w:numPr>
                <w:ilvl w:val="0"/>
                <w:numId w:val="20"/>
              </w:numPr>
              <w:tabs>
                <w:tab w:val="left" w:pos="142"/>
                <w:tab w:val="left" w:pos="5509"/>
              </w:tabs>
              <w:spacing w:line="360" w:lineRule="auto"/>
              <w:ind w:right="-142"/>
              <w:rPr>
                <w:b/>
              </w:rPr>
            </w:pPr>
            <w:r w:rsidRPr="00D63847">
              <w:rPr>
                <w:b/>
              </w:rPr>
              <w:t xml:space="preserve">Políticas:  </w:t>
            </w:r>
          </w:p>
          <w:p w14:paraId="7E987439" w14:textId="77777777" w:rsidR="000E304E" w:rsidRPr="00D63847" w:rsidRDefault="000E304E" w:rsidP="001A55E4">
            <w:pPr>
              <w:pStyle w:val="ListParagraph"/>
              <w:numPr>
                <w:ilvl w:val="0"/>
                <w:numId w:val="7"/>
              </w:numPr>
              <w:tabs>
                <w:tab w:val="left" w:pos="142"/>
                <w:tab w:val="left" w:pos="5509"/>
              </w:tabs>
              <w:spacing w:line="360" w:lineRule="auto"/>
              <w:ind w:right="-142"/>
            </w:pPr>
            <w:r w:rsidRPr="00D63847">
              <w:t>Debe ponerse a disposición de la ciudadanía todos los proyectos de regulaciones que rigen las relaciones entre los particulares y la administración y también los que determinen la forma de protección de los servicios y el acceso de las personas de la entidad.</w:t>
            </w:r>
          </w:p>
          <w:p w14:paraId="39AFA28C" w14:textId="77777777" w:rsidR="000E304E" w:rsidRPr="00D63847" w:rsidRDefault="000E304E" w:rsidP="001A55E4">
            <w:pPr>
              <w:pStyle w:val="ListParagraph"/>
              <w:numPr>
                <w:ilvl w:val="0"/>
                <w:numId w:val="7"/>
              </w:numPr>
              <w:tabs>
                <w:tab w:val="left" w:pos="142"/>
                <w:tab w:val="left" w:pos="5509"/>
              </w:tabs>
              <w:spacing w:line="360" w:lineRule="auto"/>
              <w:ind w:right="-142"/>
            </w:pPr>
            <w:r w:rsidRPr="00D63847">
              <w:t xml:space="preserve">Se emitirá un acto administrativo en el caso de no publicarse la información sobre regulaciones para fundamentar las causas. </w:t>
            </w:r>
          </w:p>
          <w:p w14:paraId="21FBA7CF" w14:textId="77777777" w:rsidR="000E304E" w:rsidRPr="00D63847" w:rsidRDefault="000E304E" w:rsidP="001A55E4">
            <w:pPr>
              <w:pStyle w:val="ListParagraph"/>
              <w:numPr>
                <w:ilvl w:val="0"/>
                <w:numId w:val="7"/>
              </w:numPr>
              <w:tabs>
                <w:tab w:val="left" w:pos="142"/>
                <w:tab w:val="left" w:pos="5509"/>
              </w:tabs>
              <w:spacing w:line="360" w:lineRule="auto"/>
              <w:ind w:right="-142"/>
            </w:pPr>
            <w:r w:rsidRPr="00D63847">
              <w:t xml:space="preserve">Los comentarios se reciben por escrito, con la documentación que estime pertinente y se acreditará personalmente a la personalidades jurídicas.   </w:t>
            </w:r>
          </w:p>
          <w:p w14:paraId="4E616699" w14:textId="77777777" w:rsidR="000E304E" w:rsidRPr="00D63847" w:rsidRDefault="000E304E" w:rsidP="001A55E4">
            <w:pPr>
              <w:pStyle w:val="ListParagraph"/>
              <w:numPr>
                <w:ilvl w:val="0"/>
                <w:numId w:val="7"/>
              </w:numPr>
              <w:spacing w:line="360" w:lineRule="auto"/>
              <w:rPr>
                <w:szCs w:val="24"/>
              </w:rPr>
            </w:pPr>
            <w:r w:rsidRPr="00D63847">
              <w:t xml:space="preserve">Se utilizará un procedimiento abreviado  en los casos de normas  de trascendencia         menores o por existir urgencia en el dictado de las normas.     </w:t>
            </w:r>
          </w:p>
        </w:tc>
      </w:tr>
      <w:tr w:rsidR="000E304E" w:rsidRPr="00D63847" w14:paraId="26E27985" w14:textId="77777777" w:rsidTr="00B62910">
        <w:tc>
          <w:tcPr>
            <w:tcW w:w="9747" w:type="dxa"/>
            <w:gridSpan w:val="2"/>
            <w:vAlign w:val="center"/>
          </w:tcPr>
          <w:p w14:paraId="52AFAA71" w14:textId="77777777" w:rsidR="000E304E" w:rsidRPr="00D63847" w:rsidRDefault="000E304E" w:rsidP="001A55E4">
            <w:pPr>
              <w:pStyle w:val="ListParagraph"/>
              <w:numPr>
                <w:ilvl w:val="0"/>
                <w:numId w:val="20"/>
              </w:numPr>
              <w:tabs>
                <w:tab w:val="left" w:pos="142"/>
                <w:tab w:val="left" w:pos="5509"/>
              </w:tabs>
              <w:spacing w:line="360" w:lineRule="auto"/>
              <w:ind w:right="-142"/>
              <w:rPr>
                <w:b/>
              </w:rPr>
            </w:pPr>
            <w:r w:rsidRPr="00D63847">
              <w:rPr>
                <w:b/>
              </w:rPr>
              <w:t xml:space="preserve">Documentos y aplicaciones informáticas: </w:t>
            </w:r>
          </w:p>
          <w:p w14:paraId="382A8DE3" w14:textId="77777777" w:rsidR="000E304E" w:rsidRPr="00D63847" w:rsidRDefault="000E304E" w:rsidP="001A55E4">
            <w:pPr>
              <w:pStyle w:val="ListParagraph"/>
              <w:numPr>
                <w:ilvl w:val="0"/>
                <w:numId w:val="8"/>
              </w:numPr>
              <w:tabs>
                <w:tab w:val="left" w:pos="142"/>
                <w:tab w:val="left" w:pos="5509"/>
              </w:tabs>
              <w:spacing w:line="360" w:lineRule="auto"/>
              <w:ind w:right="-142"/>
              <w:jc w:val="both"/>
            </w:pPr>
            <w:r w:rsidRPr="00D63847">
              <w:t xml:space="preserve">DGCN-FORM-OAI-001    Solicitud de Información Pública </w:t>
            </w:r>
          </w:p>
          <w:p w14:paraId="53921953" w14:textId="77777777" w:rsidR="000E304E" w:rsidRPr="00D63847" w:rsidRDefault="000E304E" w:rsidP="001A55E4">
            <w:pPr>
              <w:pStyle w:val="ListParagraph"/>
              <w:numPr>
                <w:ilvl w:val="0"/>
                <w:numId w:val="8"/>
              </w:numPr>
              <w:spacing w:line="360" w:lineRule="auto"/>
              <w:ind w:left="993" w:right="-108" w:firstLine="141"/>
            </w:pPr>
            <w:r w:rsidRPr="00D63847">
              <w:t xml:space="preserve">DGCN-FORM-OAI-003   Opinión en Proyectos de </w:t>
            </w:r>
            <w:r w:rsidR="00E756EF" w:rsidRPr="00D63847">
              <w:t>Reglamentación</w:t>
            </w:r>
            <w:r w:rsidRPr="00D63847">
              <w:t xml:space="preserve"> o Normas  Propuestas</w:t>
            </w:r>
          </w:p>
        </w:tc>
      </w:tr>
      <w:tr w:rsidR="000E304E" w:rsidRPr="00D63847" w14:paraId="50931599" w14:textId="77777777" w:rsidTr="00B62910">
        <w:tc>
          <w:tcPr>
            <w:tcW w:w="9747" w:type="dxa"/>
            <w:gridSpan w:val="2"/>
            <w:vAlign w:val="center"/>
          </w:tcPr>
          <w:p w14:paraId="595C9A2A" w14:textId="77777777" w:rsidR="000E304E" w:rsidRPr="00D63847" w:rsidRDefault="000E304E" w:rsidP="001A55E4">
            <w:pPr>
              <w:pStyle w:val="ListParagraph"/>
              <w:numPr>
                <w:ilvl w:val="0"/>
                <w:numId w:val="20"/>
              </w:numPr>
              <w:tabs>
                <w:tab w:val="left" w:pos="142"/>
                <w:tab w:val="left" w:pos="5509"/>
              </w:tabs>
              <w:spacing w:line="360" w:lineRule="auto"/>
              <w:ind w:right="-142"/>
              <w:rPr>
                <w:b/>
              </w:rPr>
            </w:pPr>
            <w:r w:rsidRPr="00D63847">
              <w:rPr>
                <w:b/>
              </w:rPr>
              <w:lastRenderedPageBreak/>
              <w:t>Descripción del Procedimiento:</w:t>
            </w:r>
          </w:p>
        </w:tc>
      </w:tr>
      <w:tr w:rsidR="000E304E" w:rsidRPr="00D63847" w14:paraId="46BCF308" w14:textId="77777777" w:rsidTr="00B62910">
        <w:trPr>
          <w:trHeight w:val="343"/>
        </w:trPr>
        <w:tc>
          <w:tcPr>
            <w:tcW w:w="2896" w:type="dxa"/>
          </w:tcPr>
          <w:p w14:paraId="35B06E57" w14:textId="77777777" w:rsidR="000E304E" w:rsidRPr="00D63847" w:rsidRDefault="000E304E" w:rsidP="00517AF9">
            <w:pPr>
              <w:tabs>
                <w:tab w:val="left" w:pos="142"/>
                <w:tab w:val="left" w:pos="5509"/>
              </w:tabs>
              <w:spacing w:line="360" w:lineRule="auto"/>
              <w:ind w:right="-142"/>
              <w:rPr>
                <w:b/>
              </w:rPr>
            </w:pPr>
            <w:r w:rsidRPr="00D63847">
              <w:rPr>
                <w:b/>
              </w:rPr>
              <w:t>Responsable:</w:t>
            </w:r>
          </w:p>
        </w:tc>
        <w:tc>
          <w:tcPr>
            <w:tcW w:w="6851" w:type="dxa"/>
            <w:vAlign w:val="center"/>
          </w:tcPr>
          <w:p w14:paraId="4C85DEB0" w14:textId="77777777" w:rsidR="000E304E" w:rsidRPr="00D63847" w:rsidRDefault="000E304E" w:rsidP="00517AF9">
            <w:pPr>
              <w:tabs>
                <w:tab w:val="left" w:pos="142"/>
                <w:tab w:val="left" w:pos="5509"/>
              </w:tabs>
              <w:spacing w:line="360" w:lineRule="auto"/>
              <w:ind w:right="-142"/>
              <w:rPr>
                <w:b/>
              </w:rPr>
            </w:pPr>
            <w:r w:rsidRPr="00D63847">
              <w:rPr>
                <w:b/>
              </w:rPr>
              <w:t>Descripción de Actividad:</w:t>
            </w:r>
          </w:p>
        </w:tc>
      </w:tr>
      <w:tr w:rsidR="000E304E" w:rsidRPr="00D63847" w14:paraId="30FD3E79" w14:textId="77777777" w:rsidTr="00B62910">
        <w:tc>
          <w:tcPr>
            <w:tcW w:w="2896" w:type="dxa"/>
            <w:vMerge w:val="restart"/>
          </w:tcPr>
          <w:p w14:paraId="59C465BA" w14:textId="77777777" w:rsidR="000E304E" w:rsidRPr="00D63847" w:rsidRDefault="000E304E" w:rsidP="00517AF9">
            <w:pPr>
              <w:spacing w:before="69" w:line="360" w:lineRule="auto"/>
              <w:ind w:right="-20"/>
              <w:rPr>
                <w:b/>
              </w:rPr>
            </w:pPr>
          </w:p>
          <w:p w14:paraId="5E7F7905" w14:textId="77777777" w:rsidR="000E304E" w:rsidRPr="00D63847" w:rsidRDefault="000E304E" w:rsidP="00517AF9">
            <w:pPr>
              <w:spacing w:before="69" w:line="360" w:lineRule="auto"/>
              <w:ind w:right="-20"/>
              <w:rPr>
                <w:b/>
              </w:rPr>
            </w:pPr>
          </w:p>
          <w:p w14:paraId="5B529699" w14:textId="77777777" w:rsidR="000E304E" w:rsidRPr="00D63847" w:rsidRDefault="000E304E" w:rsidP="00517AF9">
            <w:pPr>
              <w:spacing w:before="69" w:line="360" w:lineRule="auto"/>
              <w:ind w:right="-20"/>
              <w:rPr>
                <w:b/>
              </w:rPr>
            </w:pPr>
          </w:p>
          <w:p w14:paraId="0A684700" w14:textId="77777777" w:rsidR="000E304E" w:rsidRPr="00D63847" w:rsidRDefault="000E304E" w:rsidP="00517AF9">
            <w:pPr>
              <w:spacing w:before="69" w:line="360" w:lineRule="auto"/>
              <w:ind w:right="-20"/>
              <w:rPr>
                <w:b/>
              </w:rPr>
            </w:pPr>
          </w:p>
          <w:p w14:paraId="5D786F30" w14:textId="77777777" w:rsidR="000E304E" w:rsidRPr="00D63847" w:rsidRDefault="000E304E" w:rsidP="00517AF9">
            <w:pPr>
              <w:spacing w:before="69" w:line="360" w:lineRule="auto"/>
              <w:ind w:right="-20"/>
              <w:rPr>
                <w:b/>
              </w:rPr>
            </w:pPr>
          </w:p>
          <w:p w14:paraId="704E7A5F" w14:textId="77777777" w:rsidR="000E304E" w:rsidRPr="00D63847" w:rsidRDefault="000E304E" w:rsidP="00517AF9">
            <w:pPr>
              <w:spacing w:before="69" w:line="360" w:lineRule="auto"/>
              <w:ind w:right="-20"/>
              <w:rPr>
                <w:b/>
              </w:rPr>
            </w:pPr>
          </w:p>
          <w:p w14:paraId="0DB98AF9" w14:textId="77777777" w:rsidR="000E304E" w:rsidRPr="00D63847" w:rsidRDefault="000E304E" w:rsidP="00517AF9">
            <w:pPr>
              <w:spacing w:before="69" w:line="360" w:lineRule="auto"/>
              <w:ind w:right="-20"/>
              <w:rPr>
                <w:b/>
              </w:rPr>
            </w:pPr>
          </w:p>
          <w:p w14:paraId="22151AB2" w14:textId="77777777" w:rsidR="000E304E" w:rsidRPr="00D63847" w:rsidRDefault="000E304E" w:rsidP="00517AF9">
            <w:pPr>
              <w:spacing w:before="69" w:line="360" w:lineRule="auto"/>
              <w:ind w:right="-20"/>
              <w:rPr>
                <w:b/>
              </w:rPr>
            </w:pPr>
            <w:r w:rsidRPr="00D63847">
              <w:rPr>
                <w:b/>
              </w:rPr>
              <w:t>Responsable de la Oficina de Acceso a la Información</w:t>
            </w:r>
          </w:p>
          <w:p w14:paraId="1EADE6E6" w14:textId="77777777" w:rsidR="000E304E" w:rsidRPr="00D63847" w:rsidRDefault="000E304E" w:rsidP="00517AF9">
            <w:pPr>
              <w:spacing w:before="69" w:line="360" w:lineRule="auto"/>
              <w:ind w:right="-20"/>
              <w:rPr>
                <w:b/>
              </w:rPr>
            </w:pPr>
          </w:p>
        </w:tc>
        <w:tc>
          <w:tcPr>
            <w:tcW w:w="6851" w:type="dxa"/>
          </w:tcPr>
          <w:p w14:paraId="107FBCEE" w14:textId="77777777" w:rsidR="000E304E" w:rsidRPr="00D63847" w:rsidRDefault="000E304E" w:rsidP="001A55E4">
            <w:pPr>
              <w:pStyle w:val="ListParagraph"/>
              <w:numPr>
                <w:ilvl w:val="0"/>
                <w:numId w:val="10"/>
              </w:numPr>
              <w:spacing w:line="360" w:lineRule="auto"/>
              <w:jc w:val="both"/>
            </w:pPr>
            <w:r w:rsidRPr="00D63847">
              <w:t xml:space="preserve">Recibe la publicación del aviso en un medio impreso de la Autoridad Convocante de la Institución, en el cual se invita a efectuar observaciones y comentarios respecto al Proyecto de decisión.  </w:t>
            </w:r>
          </w:p>
          <w:p w14:paraId="0F7FB2DB" w14:textId="77777777" w:rsidR="000E304E" w:rsidRPr="00D63847" w:rsidRDefault="000E304E" w:rsidP="00517AF9">
            <w:pPr>
              <w:pStyle w:val="ListParagraph"/>
              <w:spacing w:line="360" w:lineRule="auto"/>
              <w:jc w:val="both"/>
            </w:pPr>
            <w:r w:rsidRPr="00D63847">
              <w:rPr>
                <w:b/>
              </w:rPr>
              <w:t>1.1</w:t>
            </w:r>
            <w:r w:rsidRPr="00D63847">
              <w:t xml:space="preserve"> Si se trata de un procedimiento abreviado lo publica de inmediato en el Internet, indicando que las observaciones se presentarán en un plazo perentorio.</w:t>
            </w:r>
          </w:p>
        </w:tc>
      </w:tr>
      <w:tr w:rsidR="000E304E" w:rsidRPr="00D63847" w14:paraId="6FB1B89E" w14:textId="77777777" w:rsidTr="00B62910">
        <w:tc>
          <w:tcPr>
            <w:tcW w:w="2896" w:type="dxa"/>
            <w:vMerge/>
          </w:tcPr>
          <w:p w14:paraId="7E52634C" w14:textId="77777777" w:rsidR="000E304E" w:rsidRPr="00D63847" w:rsidRDefault="000E304E" w:rsidP="00517AF9">
            <w:pPr>
              <w:spacing w:before="69" w:line="360" w:lineRule="auto"/>
              <w:ind w:right="-20"/>
              <w:rPr>
                <w:b/>
              </w:rPr>
            </w:pPr>
          </w:p>
        </w:tc>
        <w:tc>
          <w:tcPr>
            <w:tcW w:w="6851" w:type="dxa"/>
          </w:tcPr>
          <w:p w14:paraId="39B8556B" w14:textId="77777777" w:rsidR="000E304E" w:rsidRPr="00D63847" w:rsidRDefault="000E304E" w:rsidP="001A55E4">
            <w:pPr>
              <w:pStyle w:val="ListParagraph"/>
              <w:numPr>
                <w:ilvl w:val="0"/>
                <w:numId w:val="10"/>
              </w:numPr>
              <w:spacing w:line="360" w:lineRule="auto"/>
              <w:jc w:val="both"/>
            </w:pPr>
            <w:r w:rsidRPr="00D63847">
              <w:t xml:space="preserve">Coloca la invitación publicada en el medio impreso en el portal de Internet de la Institución, así como el texto completo de la decisión que se impulsa y habilita una casilla de </w:t>
            </w:r>
            <w:r w:rsidRPr="00D63847">
              <w:rPr>
                <w:i/>
              </w:rPr>
              <w:t xml:space="preserve">correo electrónico ad hoc y una dirección postal </w:t>
            </w:r>
            <w:r w:rsidRPr="00D63847">
              <w:t xml:space="preserve">para recibir las opiniones.  </w:t>
            </w:r>
          </w:p>
        </w:tc>
      </w:tr>
      <w:tr w:rsidR="000E304E" w:rsidRPr="00D63847" w14:paraId="54759FE3" w14:textId="77777777" w:rsidTr="00B62910">
        <w:tc>
          <w:tcPr>
            <w:tcW w:w="2896" w:type="dxa"/>
            <w:vMerge/>
          </w:tcPr>
          <w:p w14:paraId="100481EF" w14:textId="77777777" w:rsidR="000E304E" w:rsidRPr="00D63847" w:rsidRDefault="000E304E" w:rsidP="00517AF9">
            <w:pPr>
              <w:spacing w:before="69" w:line="360" w:lineRule="auto"/>
              <w:ind w:right="-20"/>
              <w:rPr>
                <w:b/>
              </w:rPr>
            </w:pPr>
          </w:p>
        </w:tc>
        <w:tc>
          <w:tcPr>
            <w:tcW w:w="6851" w:type="dxa"/>
          </w:tcPr>
          <w:p w14:paraId="17F95D1B" w14:textId="77777777" w:rsidR="000E304E" w:rsidRPr="00D63847" w:rsidRDefault="000E304E" w:rsidP="001A55E4">
            <w:pPr>
              <w:pStyle w:val="ListParagraph"/>
              <w:numPr>
                <w:ilvl w:val="0"/>
                <w:numId w:val="10"/>
              </w:numPr>
              <w:spacing w:line="360" w:lineRule="auto"/>
              <w:jc w:val="both"/>
            </w:pPr>
            <w:r w:rsidRPr="00D63847">
              <w:t xml:space="preserve">Recibe a las personas interesadas y le entrega el formulario Opinión en Proyectos de </w:t>
            </w:r>
            <w:r w:rsidR="00E756EF" w:rsidRPr="00D63847">
              <w:t>Reglamentación</w:t>
            </w:r>
            <w:r w:rsidRPr="00D63847">
              <w:t xml:space="preserve"> o Normas  Propuestas.</w:t>
            </w:r>
          </w:p>
        </w:tc>
      </w:tr>
      <w:tr w:rsidR="000E304E" w:rsidRPr="00D63847" w14:paraId="1E039CE6" w14:textId="77777777" w:rsidTr="00B62910">
        <w:tc>
          <w:tcPr>
            <w:tcW w:w="2896" w:type="dxa"/>
            <w:vMerge/>
          </w:tcPr>
          <w:p w14:paraId="3F83A174" w14:textId="77777777" w:rsidR="000E304E" w:rsidRPr="00D63847" w:rsidRDefault="000E304E" w:rsidP="00517AF9">
            <w:pPr>
              <w:spacing w:before="69" w:line="360" w:lineRule="auto"/>
              <w:ind w:right="-20"/>
              <w:rPr>
                <w:b/>
              </w:rPr>
            </w:pPr>
          </w:p>
        </w:tc>
        <w:tc>
          <w:tcPr>
            <w:tcW w:w="6851" w:type="dxa"/>
          </w:tcPr>
          <w:p w14:paraId="37D5BEC0" w14:textId="77777777" w:rsidR="000E304E" w:rsidRPr="00D63847" w:rsidRDefault="000E304E" w:rsidP="001A55E4">
            <w:pPr>
              <w:pStyle w:val="ListParagraph"/>
              <w:numPr>
                <w:ilvl w:val="0"/>
                <w:numId w:val="10"/>
              </w:numPr>
              <w:spacing w:line="360" w:lineRule="auto"/>
              <w:jc w:val="both"/>
            </w:pPr>
            <w:r w:rsidRPr="00D63847">
              <w:t xml:space="preserve">Prepara el expediente con los comentarios recibidos, dejando constancia de las opiniones recibidas y de las principales opiniones esgrimidas, haciendo especial referencia a los aportes que pueden ser considerados de incorporar al proyecto definitivo y presenta el expediente a su Autoridad Convocantes para fines de preparar el proyecto definitivo.  </w:t>
            </w:r>
          </w:p>
        </w:tc>
      </w:tr>
      <w:tr w:rsidR="000E304E" w:rsidRPr="00D63847" w14:paraId="567E1807" w14:textId="77777777" w:rsidTr="00B62910">
        <w:tc>
          <w:tcPr>
            <w:tcW w:w="2896" w:type="dxa"/>
          </w:tcPr>
          <w:p w14:paraId="0BA6F288" w14:textId="77777777" w:rsidR="000E304E" w:rsidRPr="00D63847" w:rsidRDefault="000E304E" w:rsidP="00517AF9">
            <w:pPr>
              <w:spacing w:before="69" w:line="360" w:lineRule="auto"/>
              <w:ind w:right="-20"/>
              <w:rPr>
                <w:b/>
              </w:rPr>
            </w:pPr>
            <w:r w:rsidRPr="00D63847">
              <w:rPr>
                <w:b/>
              </w:rPr>
              <w:t xml:space="preserve">Encargado/a Departamento </w:t>
            </w:r>
            <w:r w:rsidR="00E756EF" w:rsidRPr="00D63847">
              <w:rPr>
                <w:b/>
              </w:rPr>
              <w:t>Jurídico</w:t>
            </w:r>
            <w:r w:rsidRPr="00D63847">
              <w:rPr>
                <w:b/>
              </w:rPr>
              <w:t xml:space="preserve"> </w:t>
            </w:r>
          </w:p>
        </w:tc>
        <w:tc>
          <w:tcPr>
            <w:tcW w:w="6851" w:type="dxa"/>
          </w:tcPr>
          <w:p w14:paraId="1EB3101E" w14:textId="77777777" w:rsidR="000E304E" w:rsidRPr="00D63847" w:rsidRDefault="000E304E" w:rsidP="001A55E4">
            <w:pPr>
              <w:pStyle w:val="ListParagraph"/>
              <w:numPr>
                <w:ilvl w:val="0"/>
                <w:numId w:val="10"/>
              </w:numPr>
              <w:spacing w:line="360" w:lineRule="auto"/>
              <w:jc w:val="both"/>
            </w:pPr>
            <w:r w:rsidRPr="00D63847">
              <w:t xml:space="preserve">Recibe expediente con opiniones y observaciones, analiza pertinencia de las mismas, emite opinión al respecto y remite expediente a área competente para fines de incorporar observaciones.  </w:t>
            </w:r>
          </w:p>
        </w:tc>
      </w:tr>
      <w:tr w:rsidR="000E304E" w:rsidRPr="00D63847" w14:paraId="26C4D214" w14:textId="77777777" w:rsidTr="00B62910">
        <w:tc>
          <w:tcPr>
            <w:tcW w:w="2896" w:type="dxa"/>
          </w:tcPr>
          <w:p w14:paraId="3E6CA92C" w14:textId="77777777" w:rsidR="000E304E" w:rsidRPr="00D63847" w:rsidRDefault="000E304E" w:rsidP="00517AF9">
            <w:pPr>
              <w:spacing w:before="69" w:line="360" w:lineRule="auto"/>
              <w:ind w:right="-20"/>
              <w:rPr>
                <w:b/>
              </w:rPr>
            </w:pPr>
            <w:r w:rsidRPr="00D63847">
              <w:rPr>
                <w:b/>
              </w:rPr>
              <w:t xml:space="preserve">Director Técnico </w:t>
            </w:r>
          </w:p>
        </w:tc>
        <w:tc>
          <w:tcPr>
            <w:tcW w:w="6851" w:type="dxa"/>
          </w:tcPr>
          <w:p w14:paraId="69A2D4A6" w14:textId="77777777" w:rsidR="000E304E" w:rsidRPr="00D63847" w:rsidRDefault="000E304E" w:rsidP="001A55E4">
            <w:pPr>
              <w:pStyle w:val="ListParagraph"/>
              <w:numPr>
                <w:ilvl w:val="0"/>
                <w:numId w:val="10"/>
              </w:numPr>
              <w:spacing w:line="360" w:lineRule="auto"/>
              <w:jc w:val="both"/>
            </w:pPr>
            <w:r w:rsidRPr="00D63847">
              <w:t xml:space="preserve">Recibe expediente, analiza y aprueba o rechaza observaciones y remite expediente final al Departamento </w:t>
            </w:r>
            <w:r w:rsidR="00E756EF" w:rsidRPr="00D63847">
              <w:t>Jurídico</w:t>
            </w:r>
            <w:r w:rsidRPr="00D63847">
              <w:t>.</w:t>
            </w:r>
          </w:p>
        </w:tc>
      </w:tr>
      <w:tr w:rsidR="000E304E" w:rsidRPr="00D63847" w14:paraId="21B4360F" w14:textId="77777777" w:rsidTr="00B62910">
        <w:tc>
          <w:tcPr>
            <w:tcW w:w="2896" w:type="dxa"/>
          </w:tcPr>
          <w:p w14:paraId="67BC00B6" w14:textId="77777777" w:rsidR="000E304E" w:rsidRPr="00D63847" w:rsidRDefault="000E304E" w:rsidP="00517AF9">
            <w:pPr>
              <w:spacing w:before="69" w:line="360" w:lineRule="auto"/>
              <w:ind w:right="-20"/>
              <w:rPr>
                <w:b/>
              </w:rPr>
            </w:pPr>
            <w:r w:rsidRPr="00D63847">
              <w:rPr>
                <w:b/>
              </w:rPr>
              <w:t xml:space="preserve">Encargado/a Departamento </w:t>
            </w:r>
            <w:r w:rsidR="00E756EF" w:rsidRPr="00D63847">
              <w:rPr>
                <w:b/>
              </w:rPr>
              <w:t>Jurídico</w:t>
            </w:r>
          </w:p>
        </w:tc>
        <w:tc>
          <w:tcPr>
            <w:tcW w:w="6851" w:type="dxa"/>
          </w:tcPr>
          <w:p w14:paraId="32742FD8" w14:textId="77777777" w:rsidR="000E304E" w:rsidRPr="00D63847" w:rsidRDefault="000E304E" w:rsidP="001A55E4">
            <w:pPr>
              <w:pStyle w:val="ListParagraph"/>
              <w:numPr>
                <w:ilvl w:val="0"/>
                <w:numId w:val="10"/>
              </w:numPr>
              <w:spacing w:line="360" w:lineRule="auto"/>
              <w:jc w:val="both"/>
            </w:pPr>
            <w:r w:rsidRPr="00D63847">
              <w:t>Recibe proyecto, revisa y analiza las incorporaciones.</w:t>
            </w:r>
          </w:p>
          <w:p w14:paraId="2E5C3043" w14:textId="77777777" w:rsidR="000E304E" w:rsidRPr="00D63847" w:rsidRDefault="000E304E" w:rsidP="001A55E4">
            <w:pPr>
              <w:pStyle w:val="ListParagraph"/>
              <w:numPr>
                <w:ilvl w:val="0"/>
                <w:numId w:val="10"/>
              </w:numPr>
              <w:spacing w:line="360" w:lineRule="auto"/>
              <w:jc w:val="both"/>
            </w:pPr>
            <w:r w:rsidRPr="00D63847">
              <w:t xml:space="preserve">archiva expediente, según reglas establecidas y remite copia a la OAI.  </w:t>
            </w:r>
          </w:p>
        </w:tc>
      </w:tr>
      <w:tr w:rsidR="000E304E" w:rsidRPr="00D63847" w14:paraId="3C8ADEFD" w14:textId="77777777" w:rsidTr="00B62910">
        <w:tc>
          <w:tcPr>
            <w:tcW w:w="2896" w:type="dxa"/>
          </w:tcPr>
          <w:p w14:paraId="198AAE60" w14:textId="77777777" w:rsidR="000E304E" w:rsidRPr="00D63847" w:rsidRDefault="000E304E" w:rsidP="00517AF9">
            <w:pPr>
              <w:spacing w:before="69" w:line="360" w:lineRule="auto"/>
              <w:ind w:right="-20"/>
              <w:rPr>
                <w:b/>
              </w:rPr>
            </w:pPr>
            <w:r w:rsidRPr="00D63847">
              <w:rPr>
                <w:b/>
              </w:rPr>
              <w:t>Responsable de la Oficina de Acceso a la Información</w:t>
            </w:r>
          </w:p>
        </w:tc>
        <w:tc>
          <w:tcPr>
            <w:tcW w:w="6851" w:type="dxa"/>
          </w:tcPr>
          <w:p w14:paraId="785052F1" w14:textId="77777777" w:rsidR="000E304E" w:rsidRPr="00D63847" w:rsidRDefault="000E304E" w:rsidP="001A55E4">
            <w:pPr>
              <w:pStyle w:val="ListParagraph"/>
              <w:numPr>
                <w:ilvl w:val="0"/>
                <w:numId w:val="10"/>
              </w:numPr>
              <w:spacing w:line="360" w:lineRule="auto"/>
              <w:jc w:val="both"/>
            </w:pPr>
            <w:r w:rsidRPr="00D63847">
              <w:t xml:space="preserve">Recibe proyecto, revisa las incorporaciones aprobadas y las no incorporadas con sus argumentos y realiza una síntesis de las motivaciones.  </w:t>
            </w:r>
          </w:p>
        </w:tc>
      </w:tr>
      <w:tr w:rsidR="000E304E" w:rsidRPr="00D63847" w14:paraId="68D9595D" w14:textId="77777777" w:rsidTr="00B62910">
        <w:tc>
          <w:tcPr>
            <w:tcW w:w="2896" w:type="dxa"/>
            <w:vMerge w:val="restart"/>
          </w:tcPr>
          <w:p w14:paraId="36995811" w14:textId="77777777" w:rsidR="000E304E" w:rsidRPr="00D63847" w:rsidRDefault="000E304E" w:rsidP="00517AF9">
            <w:pPr>
              <w:spacing w:before="69" w:line="360" w:lineRule="auto"/>
              <w:ind w:right="-20"/>
              <w:rPr>
                <w:b/>
              </w:rPr>
            </w:pPr>
          </w:p>
          <w:p w14:paraId="33D45AF2" w14:textId="77777777" w:rsidR="000E304E" w:rsidRPr="00D63847" w:rsidRDefault="000E304E" w:rsidP="00517AF9">
            <w:pPr>
              <w:spacing w:before="69" w:line="360" w:lineRule="auto"/>
              <w:ind w:right="-20"/>
              <w:rPr>
                <w:b/>
              </w:rPr>
            </w:pPr>
            <w:r w:rsidRPr="00D63847">
              <w:rPr>
                <w:b/>
              </w:rPr>
              <w:t>Responsable de la Oficina de Acceso a la Información</w:t>
            </w:r>
          </w:p>
          <w:p w14:paraId="74B1B66D" w14:textId="77777777" w:rsidR="000E304E" w:rsidRPr="00D63847" w:rsidRDefault="000E304E" w:rsidP="00517AF9">
            <w:pPr>
              <w:spacing w:before="69" w:line="360" w:lineRule="auto"/>
              <w:ind w:right="-20"/>
              <w:rPr>
                <w:b/>
              </w:rPr>
            </w:pPr>
          </w:p>
        </w:tc>
        <w:tc>
          <w:tcPr>
            <w:tcW w:w="6851" w:type="dxa"/>
          </w:tcPr>
          <w:p w14:paraId="60B05C7F" w14:textId="77777777" w:rsidR="000E304E" w:rsidRPr="00D63847" w:rsidRDefault="000E304E" w:rsidP="001A55E4">
            <w:pPr>
              <w:pStyle w:val="ListParagraph"/>
              <w:numPr>
                <w:ilvl w:val="0"/>
                <w:numId w:val="10"/>
              </w:numPr>
              <w:spacing w:line="360" w:lineRule="auto"/>
              <w:jc w:val="both"/>
            </w:pPr>
            <w:r w:rsidRPr="00D63847">
              <w:lastRenderedPageBreak/>
              <w:t xml:space="preserve">Pública en Internet el proyecto definitivo aprobado.  </w:t>
            </w:r>
          </w:p>
        </w:tc>
      </w:tr>
      <w:tr w:rsidR="000E304E" w:rsidRPr="00D63847" w14:paraId="19B4B062" w14:textId="77777777" w:rsidTr="00B62910">
        <w:tc>
          <w:tcPr>
            <w:tcW w:w="2896" w:type="dxa"/>
            <w:vMerge/>
          </w:tcPr>
          <w:p w14:paraId="75462DD5" w14:textId="77777777" w:rsidR="000E304E" w:rsidRPr="00D63847" w:rsidRDefault="000E304E" w:rsidP="00517AF9">
            <w:pPr>
              <w:spacing w:before="69" w:line="360" w:lineRule="auto"/>
              <w:ind w:right="-20"/>
              <w:rPr>
                <w:b/>
              </w:rPr>
            </w:pPr>
          </w:p>
        </w:tc>
        <w:tc>
          <w:tcPr>
            <w:tcW w:w="6851" w:type="dxa"/>
          </w:tcPr>
          <w:p w14:paraId="2059378C" w14:textId="77777777" w:rsidR="000E304E" w:rsidRPr="00D63847" w:rsidRDefault="000E304E" w:rsidP="001A55E4">
            <w:pPr>
              <w:pStyle w:val="ListParagraph"/>
              <w:numPr>
                <w:ilvl w:val="0"/>
                <w:numId w:val="10"/>
              </w:numPr>
              <w:spacing w:line="360" w:lineRule="auto"/>
              <w:jc w:val="both"/>
            </w:pPr>
            <w:r w:rsidRPr="00D63847">
              <w:t xml:space="preserve">Posteriormente, si se le requiere aclaración sobre opiniones no incluidas, en el proyecto de norma, revisa la síntesis y partiendo de los argumentos, motiva la respuesta al solicitante.   </w:t>
            </w:r>
          </w:p>
        </w:tc>
      </w:tr>
      <w:tr w:rsidR="000E304E" w:rsidRPr="00D63847" w14:paraId="68B6E11E" w14:textId="77777777" w:rsidTr="00B62910">
        <w:tc>
          <w:tcPr>
            <w:tcW w:w="9747" w:type="dxa"/>
            <w:gridSpan w:val="2"/>
          </w:tcPr>
          <w:p w14:paraId="43DF4DC2" w14:textId="77777777" w:rsidR="000E304E" w:rsidRPr="00D63847" w:rsidRDefault="000E304E" w:rsidP="00517AF9">
            <w:pPr>
              <w:pStyle w:val="ListParagraph"/>
              <w:spacing w:line="360" w:lineRule="auto"/>
              <w:jc w:val="center"/>
            </w:pPr>
            <w:r w:rsidRPr="00D63847">
              <w:rPr>
                <w:b/>
              </w:rPr>
              <w:t>Fin de Procedimiento</w:t>
            </w:r>
          </w:p>
        </w:tc>
      </w:tr>
    </w:tbl>
    <w:p w14:paraId="4AE72D57" w14:textId="77777777" w:rsidR="004E1967" w:rsidRDefault="004E1967" w:rsidP="00517AF9">
      <w:pPr>
        <w:pStyle w:val="ListParagraph"/>
        <w:tabs>
          <w:tab w:val="left" w:pos="142"/>
          <w:tab w:val="left" w:pos="5509"/>
        </w:tabs>
        <w:spacing w:after="0" w:line="360" w:lineRule="auto"/>
        <w:ind w:left="1440" w:right="-142"/>
        <w:jc w:val="both"/>
        <w:rPr>
          <w:rFonts w:ascii="Times New Roman" w:hAnsi="Times New Roman" w:cs="Times New Roman"/>
          <w:b/>
          <w:sz w:val="24"/>
        </w:rPr>
      </w:pPr>
    </w:p>
    <w:p w14:paraId="21C33C99" w14:textId="77777777" w:rsidR="004E1967" w:rsidRPr="009162A4" w:rsidRDefault="009162A4" w:rsidP="009162A4">
      <w:pPr>
        <w:tabs>
          <w:tab w:val="left" w:pos="142"/>
          <w:tab w:val="left" w:pos="5509"/>
        </w:tabs>
        <w:spacing w:after="0" w:line="360" w:lineRule="auto"/>
        <w:ind w:right="-142"/>
        <w:jc w:val="both"/>
        <w:rPr>
          <w:rFonts w:ascii="Times New Roman" w:hAnsi="Times New Roman" w:cs="Times New Roman"/>
          <w:b/>
          <w:sz w:val="24"/>
        </w:rPr>
      </w:pPr>
      <w:r w:rsidRPr="009162A4">
        <w:rPr>
          <w:rFonts w:ascii="Times New Roman" w:hAnsi="Times New Roman" w:cs="Times New Roman"/>
          <w:b/>
          <w:sz w:val="24"/>
        </w:rPr>
        <w:t xml:space="preserve">DIAGRAMA: </w:t>
      </w:r>
    </w:p>
    <w:p w14:paraId="59F872D3" w14:textId="77777777" w:rsidR="009162A4" w:rsidRDefault="009162A4" w:rsidP="00517AF9">
      <w:pPr>
        <w:pStyle w:val="ListParagraph"/>
        <w:tabs>
          <w:tab w:val="left" w:pos="142"/>
          <w:tab w:val="left" w:pos="5509"/>
        </w:tabs>
        <w:spacing w:after="0" w:line="360" w:lineRule="auto"/>
        <w:ind w:left="1440" w:right="-142"/>
        <w:jc w:val="both"/>
      </w:pPr>
    </w:p>
    <w:p w14:paraId="2B5A002A" w14:textId="77777777" w:rsidR="009162A4" w:rsidRDefault="00E46210" w:rsidP="009162A4">
      <w:pPr>
        <w:pStyle w:val="ListParagraph"/>
        <w:tabs>
          <w:tab w:val="left" w:pos="142"/>
          <w:tab w:val="left" w:pos="5509"/>
        </w:tabs>
        <w:spacing w:after="0" w:line="360" w:lineRule="auto"/>
        <w:ind w:left="0" w:right="-142"/>
        <w:jc w:val="both"/>
        <w:rPr>
          <w:rFonts w:ascii="Times New Roman" w:hAnsi="Times New Roman" w:cs="Times New Roman"/>
          <w:b/>
          <w:sz w:val="24"/>
        </w:rPr>
      </w:pPr>
      <w:r>
        <w:object w:dxaOrig="10713" w:dyaOrig="16170" w14:anchorId="083DAA21">
          <v:shape id="_x0000_i1026" type="#_x0000_t75" style="width:462.75pt;height:369.15pt" o:ole="">
            <v:imagedata r:id="rId16" o:title=""/>
          </v:shape>
          <o:OLEObject Type="Embed" ProgID="Visio.Drawing.11" ShapeID="_x0000_i1026" DrawAspect="Content" ObjectID="_1701600958" r:id="rId17"/>
        </w:object>
      </w:r>
    </w:p>
    <w:p w14:paraId="428C3482" w14:textId="77777777" w:rsidR="00331D1F" w:rsidRDefault="00331D1F" w:rsidP="001A55E4">
      <w:pPr>
        <w:pStyle w:val="Heading2"/>
      </w:pPr>
    </w:p>
    <w:p w14:paraId="17C7285C" w14:textId="04E6FF1C" w:rsidR="000E304E" w:rsidRPr="00D63847" w:rsidRDefault="00D63847" w:rsidP="001A55E4">
      <w:pPr>
        <w:pStyle w:val="Heading2"/>
        <w:numPr>
          <w:ilvl w:val="1"/>
          <w:numId w:val="27"/>
        </w:numPr>
      </w:pPr>
      <w:bookmarkStart w:id="6" w:name="_Toc90988127"/>
      <w:r w:rsidRPr="00D63847">
        <w:rPr>
          <w:rFonts w:eastAsia="Times New Roman"/>
          <w:szCs w:val="24"/>
        </w:rPr>
        <w:t>RECHAZO A LA GESTIÓN DE ACCESO A LA INFORMACIÓN PÚBLICA</w:t>
      </w:r>
      <w:bookmarkEnd w:id="6"/>
    </w:p>
    <w:tbl>
      <w:tblPr>
        <w:tblStyle w:val="TableGrid"/>
        <w:tblW w:w="9747" w:type="dxa"/>
        <w:tblInd w:w="959" w:type="dxa"/>
        <w:tblLook w:val="04A0" w:firstRow="1" w:lastRow="0" w:firstColumn="1" w:lastColumn="0" w:noHBand="0" w:noVBand="1"/>
      </w:tblPr>
      <w:tblGrid>
        <w:gridCol w:w="2896"/>
        <w:gridCol w:w="6851"/>
      </w:tblGrid>
      <w:tr w:rsidR="00913CC0" w:rsidRPr="00D63847" w14:paraId="2E74215E" w14:textId="77777777" w:rsidTr="00B62910">
        <w:tc>
          <w:tcPr>
            <w:tcW w:w="2896" w:type="dxa"/>
            <w:vAlign w:val="center"/>
          </w:tcPr>
          <w:p w14:paraId="4E640FB0" w14:textId="77777777" w:rsidR="00913CC0" w:rsidRPr="00D63847" w:rsidRDefault="00913CC0" w:rsidP="001A55E4">
            <w:pPr>
              <w:pStyle w:val="ListParagraph"/>
              <w:numPr>
                <w:ilvl w:val="0"/>
                <w:numId w:val="19"/>
              </w:numPr>
              <w:tabs>
                <w:tab w:val="left" w:pos="142"/>
                <w:tab w:val="left" w:pos="5509"/>
              </w:tabs>
              <w:spacing w:line="360" w:lineRule="auto"/>
              <w:ind w:right="-142"/>
              <w:rPr>
                <w:b/>
              </w:rPr>
            </w:pPr>
            <w:r w:rsidRPr="00D63847">
              <w:rPr>
                <w:b/>
              </w:rPr>
              <w:t>Objetivo:</w:t>
            </w:r>
          </w:p>
        </w:tc>
        <w:tc>
          <w:tcPr>
            <w:tcW w:w="6851" w:type="dxa"/>
          </w:tcPr>
          <w:p w14:paraId="6FBAAA9A" w14:textId="77777777" w:rsidR="00913CC0" w:rsidRPr="00D63847" w:rsidRDefault="00913CC0" w:rsidP="00517AF9">
            <w:pPr>
              <w:pStyle w:val="NoSpacing"/>
              <w:spacing w:line="360" w:lineRule="auto"/>
              <w:jc w:val="both"/>
              <w:rPr>
                <w:sz w:val="15"/>
                <w:szCs w:val="15"/>
              </w:rPr>
            </w:pPr>
          </w:p>
          <w:p w14:paraId="672FC3B7" w14:textId="77777777" w:rsidR="00913CC0" w:rsidRPr="00D63847" w:rsidRDefault="00913CC0" w:rsidP="00517AF9">
            <w:pPr>
              <w:tabs>
                <w:tab w:val="left" w:pos="142"/>
                <w:tab w:val="left" w:pos="5509"/>
              </w:tabs>
              <w:spacing w:line="360" w:lineRule="auto"/>
              <w:ind w:right="33"/>
              <w:jc w:val="both"/>
            </w:pPr>
            <w:r w:rsidRPr="00D63847">
              <w:rPr>
                <w:szCs w:val="24"/>
              </w:rPr>
              <w:t xml:space="preserve">Ordenar las denegaciones de </w:t>
            </w:r>
            <w:r w:rsidR="004E1967">
              <w:rPr>
                <w:szCs w:val="24"/>
              </w:rPr>
              <w:t>informacion</w:t>
            </w:r>
            <w:r w:rsidR="004E1967" w:rsidRPr="00D63847">
              <w:rPr>
                <w:szCs w:val="24"/>
              </w:rPr>
              <w:t>es</w:t>
            </w:r>
            <w:r w:rsidRPr="00D63847">
              <w:rPr>
                <w:szCs w:val="24"/>
              </w:rPr>
              <w:t xml:space="preserve"> clasificadas como reservadas, inexistentes o cuando estén incluidas dentro de las excepciones previstas en la Ley, sin que se afecte el pleno ejercicio del derecho de acceso a la información y todos los principios establecidos en la Ley.</w:t>
            </w:r>
          </w:p>
        </w:tc>
      </w:tr>
      <w:tr w:rsidR="00913CC0" w:rsidRPr="00D63847" w14:paraId="2E19AA92" w14:textId="77777777" w:rsidTr="00B62910">
        <w:tc>
          <w:tcPr>
            <w:tcW w:w="2896" w:type="dxa"/>
            <w:vAlign w:val="center"/>
          </w:tcPr>
          <w:p w14:paraId="3830DD7A" w14:textId="77777777" w:rsidR="00913CC0" w:rsidRPr="00D63847" w:rsidRDefault="00913CC0" w:rsidP="001A55E4">
            <w:pPr>
              <w:pStyle w:val="ListParagraph"/>
              <w:numPr>
                <w:ilvl w:val="0"/>
                <w:numId w:val="19"/>
              </w:numPr>
              <w:tabs>
                <w:tab w:val="left" w:pos="142"/>
                <w:tab w:val="left" w:pos="5509"/>
              </w:tabs>
              <w:spacing w:line="360" w:lineRule="auto"/>
              <w:ind w:right="-142"/>
              <w:rPr>
                <w:b/>
              </w:rPr>
            </w:pPr>
            <w:r w:rsidRPr="00D63847">
              <w:rPr>
                <w:b/>
              </w:rPr>
              <w:t>Alcance:</w:t>
            </w:r>
          </w:p>
        </w:tc>
        <w:tc>
          <w:tcPr>
            <w:tcW w:w="6851" w:type="dxa"/>
          </w:tcPr>
          <w:p w14:paraId="45AD725A" w14:textId="77777777" w:rsidR="00913CC0" w:rsidRPr="00D63847" w:rsidRDefault="00913CC0" w:rsidP="00517AF9">
            <w:pPr>
              <w:tabs>
                <w:tab w:val="left" w:pos="0"/>
                <w:tab w:val="left" w:pos="5509"/>
              </w:tabs>
              <w:spacing w:line="360" w:lineRule="auto"/>
              <w:ind w:left="33" w:right="0"/>
              <w:jc w:val="both"/>
            </w:pPr>
            <w:r w:rsidRPr="00D63847">
              <w:rPr>
                <w:b/>
              </w:rPr>
              <w:t>Inicio:</w:t>
            </w:r>
            <w:r w:rsidRPr="00D63847">
              <w:t xml:space="preserve"> Con la revisión de la solicitud de información.</w:t>
            </w:r>
          </w:p>
          <w:p w14:paraId="2A08C927" w14:textId="77777777" w:rsidR="00913CC0" w:rsidRPr="00D63847" w:rsidRDefault="00913CC0" w:rsidP="00517AF9">
            <w:pPr>
              <w:tabs>
                <w:tab w:val="left" w:pos="0"/>
                <w:tab w:val="left" w:pos="5509"/>
              </w:tabs>
              <w:spacing w:line="360" w:lineRule="auto"/>
              <w:ind w:left="33" w:right="0"/>
              <w:jc w:val="both"/>
            </w:pPr>
            <w:r w:rsidRPr="00D63847">
              <w:rPr>
                <w:b/>
              </w:rPr>
              <w:t>Fin:</w:t>
            </w:r>
            <w:r w:rsidRPr="00D63847">
              <w:t xml:space="preserve"> </w:t>
            </w:r>
            <w:r w:rsidR="004E1967" w:rsidRPr="00D63847">
              <w:t>Comunicación del</w:t>
            </w:r>
            <w:r w:rsidRPr="00D63847">
              <w:t xml:space="preserve"> rechazo con las causales establecidas en la Ley.   </w:t>
            </w:r>
          </w:p>
        </w:tc>
      </w:tr>
      <w:tr w:rsidR="00913CC0" w:rsidRPr="00D63847" w14:paraId="1ED15CFB" w14:textId="77777777" w:rsidTr="00B62910">
        <w:tc>
          <w:tcPr>
            <w:tcW w:w="2896" w:type="dxa"/>
            <w:vAlign w:val="center"/>
          </w:tcPr>
          <w:p w14:paraId="29B16EDE" w14:textId="2CD58248" w:rsidR="00913CC0" w:rsidRPr="00D63847" w:rsidRDefault="00913CC0" w:rsidP="001A55E4">
            <w:pPr>
              <w:pStyle w:val="ListParagraph"/>
              <w:numPr>
                <w:ilvl w:val="0"/>
                <w:numId w:val="19"/>
              </w:numPr>
              <w:tabs>
                <w:tab w:val="left" w:pos="426"/>
                <w:tab w:val="left" w:pos="5509"/>
              </w:tabs>
              <w:spacing w:line="360" w:lineRule="auto"/>
              <w:ind w:right="-142"/>
              <w:rPr>
                <w:b/>
              </w:rPr>
            </w:pPr>
            <w:r w:rsidRPr="00D63847">
              <w:rPr>
                <w:b/>
              </w:rPr>
              <w:t>Responsables.</w:t>
            </w:r>
          </w:p>
        </w:tc>
        <w:tc>
          <w:tcPr>
            <w:tcW w:w="6851" w:type="dxa"/>
          </w:tcPr>
          <w:p w14:paraId="16F70D99" w14:textId="77777777" w:rsidR="00913CC0" w:rsidRPr="004E1967" w:rsidRDefault="00913CC0" w:rsidP="00517AF9">
            <w:pPr>
              <w:tabs>
                <w:tab w:val="left" w:pos="142"/>
                <w:tab w:val="left" w:pos="5509"/>
              </w:tabs>
              <w:spacing w:line="360" w:lineRule="auto"/>
              <w:ind w:right="-142"/>
              <w:jc w:val="both"/>
              <w:rPr>
                <w:b/>
              </w:rPr>
            </w:pPr>
            <w:r w:rsidRPr="004E1967">
              <w:rPr>
                <w:b/>
              </w:rPr>
              <w:t>Responsable de la oficina de Acceso a la Información</w:t>
            </w:r>
          </w:p>
        </w:tc>
      </w:tr>
      <w:tr w:rsidR="00913CC0" w:rsidRPr="00D63847" w14:paraId="526DDBB2" w14:textId="77777777" w:rsidTr="00B62910">
        <w:tc>
          <w:tcPr>
            <w:tcW w:w="2896" w:type="dxa"/>
            <w:vAlign w:val="center"/>
          </w:tcPr>
          <w:p w14:paraId="60E8DE13" w14:textId="77777777" w:rsidR="00913CC0" w:rsidRPr="00D63847" w:rsidRDefault="00913CC0" w:rsidP="001A55E4">
            <w:pPr>
              <w:pStyle w:val="ListParagraph"/>
              <w:numPr>
                <w:ilvl w:val="0"/>
                <w:numId w:val="19"/>
              </w:numPr>
              <w:tabs>
                <w:tab w:val="left" w:pos="142"/>
                <w:tab w:val="left" w:pos="5509"/>
              </w:tabs>
              <w:spacing w:line="360" w:lineRule="auto"/>
              <w:ind w:right="-142"/>
              <w:rPr>
                <w:b/>
              </w:rPr>
            </w:pPr>
            <w:r w:rsidRPr="00D63847">
              <w:rPr>
                <w:b/>
              </w:rPr>
              <w:lastRenderedPageBreak/>
              <w:t>Definiciones:</w:t>
            </w:r>
          </w:p>
        </w:tc>
        <w:tc>
          <w:tcPr>
            <w:tcW w:w="6851" w:type="dxa"/>
          </w:tcPr>
          <w:p w14:paraId="609C7763" w14:textId="77777777" w:rsidR="00913CC0" w:rsidRPr="00D63847" w:rsidRDefault="00913CC0" w:rsidP="00517AF9">
            <w:pPr>
              <w:tabs>
                <w:tab w:val="left" w:pos="142"/>
                <w:tab w:val="left" w:pos="5509"/>
              </w:tabs>
              <w:spacing w:line="360" w:lineRule="auto"/>
              <w:ind w:right="5"/>
              <w:jc w:val="both"/>
            </w:pPr>
            <w:r w:rsidRPr="00D63847">
              <w:rPr>
                <w:b/>
              </w:rPr>
              <w:t xml:space="preserve">Derecho a la </w:t>
            </w:r>
            <w:r w:rsidR="00022226">
              <w:rPr>
                <w:b/>
              </w:rPr>
              <w:t>Información</w:t>
            </w:r>
            <w:r w:rsidRPr="00D63847">
              <w:rPr>
                <w:b/>
              </w:rPr>
              <w:t xml:space="preserve"> Gubernamental: </w:t>
            </w:r>
            <w:r w:rsidRPr="00D63847">
              <w:t>Permite a los ciudadanos acceder</w:t>
            </w:r>
            <w:r w:rsidR="004E1967" w:rsidRPr="00D63847">
              <w:t>, analizar</w:t>
            </w:r>
            <w:r w:rsidRPr="00D63847">
              <w:t xml:space="preserve">, juzgar y evaluar los actos del gobierno y de sus representantes.  </w:t>
            </w:r>
          </w:p>
          <w:p w14:paraId="6D9CEDCC" w14:textId="77777777" w:rsidR="00913CC0" w:rsidRPr="00D63847" w:rsidRDefault="00913CC0" w:rsidP="00517AF9">
            <w:pPr>
              <w:tabs>
                <w:tab w:val="left" w:pos="142"/>
                <w:tab w:val="left" w:pos="5509"/>
              </w:tabs>
              <w:spacing w:line="360" w:lineRule="auto"/>
              <w:ind w:right="5"/>
              <w:jc w:val="both"/>
            </w:pPr>
            <w:r w:rsidRPr="00D63847">
              <w:rPr>
                <w:b/>
              </w:rPr>
              <w:t xml:space="preserve">Funcionario Público: </w:t>
            </w:r>
            <w:r w:rsidRPr="00D63847">
              <w:t xml:space="preserve">Persona que ejerce funciones públicas o ejecuta presupuesto público, con obligación de proveer la información solicitada, siempre que ésta no se encuentre sujeta a algunas de las excepciones taxativamente previstas en la LGLAIP.  </w:t>
            </w:r>
          </w:p>
          <w:p w14:paraId="385BAD56" w14:textId="77777777" w:rsidR="00913CC0" w:rsidRPr="00D63847" w:rsidRDefault="00913CC0" w:rsidP="00517AF9">
            <w:pPr>
              <w:tabs>
                <w:tab w:val="left" w:pos="142"/>
                <w:tab w:val="left" w:pos="5509"/>
              </w:tabs>
              <w:spacing w:line="360" w:lineRule="auto"/>
              <w:ind w:right="5"/>
              <w:jc w:val="both"/>
            </w:pPr>
            <w:r w:rsidRPr="00D63847">
              <w:rPr>
                <w:b/>
              </w:rPr>
              <w:t xml:space="preserve">Guía de la </w:t>
            </w:r>
            <w:r w:rsidR="00022226">
              <w:rPr>
                <w:b/>
              </w:rPr>
              <w:t>Información</w:t>
            </w:r>
            <w:r w:rsidRPr="00D63847">
              <w:rPr>
                <w:b/>
              </w:rPr>
              <w:t xml:space="preserve"> Producida: </w:t>
            </w:r>
            <w:r w:rsidRPr="00D63847">
              <w:t xml:space="preserve">Son los datos con la información producida o en poder de la DGCN puestos a disposición de la ciudadanía, tanto en la OAI como en sus áreas de atención al público y en sus páginas de Internet y detalla el soporte y el sitio en que se encuentre la información, así como su fecha de elaboración y de acceso al público.  </w:t>
            </w:r>
          </w:p>
          <w:p w14:paraId="30158A65" w14:textId="77777777" w:rsidR="00913CC0" w:rsidRPr="00D63847" w:rsidRDefault="00022226" w:rsidP="00517AF9">
            <w:pPr>
              <w:tabs>
                <w:tab w:val="left" w:pos="142"/>
                <w:tab w:val="left" w:pos="5509"/>
              </w:tabs>
              <w:spacing w:line="360" w:lineRule="auto"/>
              <w:ind w:right="5"/>
              <w:jc w:val="both"/>
              <w:rPr>
                <w:b/>
              </w:rPr>
            </w:pPr>
            <w:r>
              <w:rPr>
                <w:b/>
              </w:rPr>
              <w:t>Información</w:t>
            </w:r>
            <w:r w:rsidR="00913CC0" w:rsidRPr="00D63847">
              <w:rPr>
                <w:b/>
              </w:rPr>
              <w:t xml:space="preserve"> Clasificada: </w:t>
            </w:r>
            <w:r w:rsidR="00913CC0" w:rsidRPr="00D63847">
              <w:t>Es la información analizada y evaluada por la máxima autoridad ejecutiva de la DGCN responsable de reservar la información que elabore, posea, guarde o administre, así como de denegar el acceso a la información, en un límite que no podrá exceder el límite de 5 años o el plazo de las leyes específicas de</w:t>
            </w:r>
            <w:r w:rsidR="00913CC0" w:rsidRPr="00D63847">
              <w:rPr>
                <w:b/>
              </w:rPr>
              <w:t xml:space="preserve"> </w:t>
            </w:r>
            <w:r w:rsidR="00913CC0" w:rsidRPr="00D63847">
              <w:t>regulación.</w:t>
            </w:r>
            <w:r w:rsidR="00913CC0" w:rsidRPr="00D63847">
              <w:rPr>
                <w:b/>
              </w:rPr>
              <w:t xml:space="preserve"> </w:t>
            </w:r>
          </w:p>
          <w:p w14:paraId="456B097A" w14:textId="77777777" w:rsidR="00913CC0" w:rsidRPr="00D63847" w:rsidRDefault="00913CC0" w:rsidP="00517AF9">
            <w:pPr>
              <w:tabs>
                <w:tab w:val="left" w:pos="142"/>
                <w:tab w:val="left" w:pos="5509"/>
              </w:tabs>
              <w:spacing w:line="360" w:lineRule="auto"/>
              <w:ind w:right="5"/>
              <w:jc w:val="both"/>
            </w:pPr>
            <w:r w:rsidRPr="00D63847">
              <w:rPr>
                <w:b/>
              </w:rPr>
              <w:t xml:space="preserve"> </w:t>
            </w:r>
            <w:r w:rsidR="00022226">
              <w:rPr>
                <w:b/>
              </w:rPr>
              <w:t>Información</w:t>
            </w:r>
            <w:r w:rsidRPr="00D63847">
              <w:rPr>
                <w:b/>
              </w:rPr>
              <w:t xml:space="preserve"> Pública: </w:t>
            </w:r>
            <w:r w:rsidRPr="00D63847">
              <w:t xml:space="preserve">Información contenida en documentos escritos, fotografías, grabaciones, soportes magnéticos o digitales o en cualquier formato en </w:t>
            </w:r>
            <w:r w:rsidR="004E1967" w:rsidRPr="00D63847">
              <w:t>relación a</w:t>
            </w:r>
            <w:r w:rsidRPr="00D63847">
              <w:t xml:space="preserve"> la administración pública centralizada como </w:t>
            </w:r>
            <w:r w:rsidR="004E1967" w:rsidRPr="00D63847">
              <w:t>descentralizada con</w:t>
            </w:r>
            <w:r w:rsidRPr="00D63847">
              <w:t xml:space="preserve"> ejecución del presupuesto político y documentación financiera o de naturaleza administrativa.   </w:t>
            </w:r>
          </w:p>
          <w:p w14:paraId="36575D6B" w14:textId="77777777" w:rsidR="00913CC0" w:rsidRPr="00D63847" w:rsidRDefault="00913CC0" w:rsidP="00517AF9">
            <w:pPr>
              <w:tabs>
                <w:tab w:val="left" w:pos="142"/>
                <w:tab w:val="left" w:pos="5509"/>
              </w:tabs>
              <w:spacing w:line="360" w:lineRule="auto"/>
              <w:ind w:right="5"/>
              <w:jc w:val="both"/>
            </w:pPr>
            <w:r w:rsidRPr="00D63847">
              <w:rPr>
                <w:b/>
              </w:rPr>
              <w:t xml:space="preserve">Ley De Libre Acceso A La </w:t>
            </w:r>
            <w:r w:rsidR="00022226">
              <w:rPr>
                <w:b/>
              </w:rPr>
              <w:t>Información</w:t>
            </w:r>
            <w:r w:rsidRPr="00D63847">
              <w:rPr>
                <w:b/>
              </w:rPr>
              <w:t xml:space="preserve"> Pública: </w:t>
            </w:r>
            <w:r w:rsidRPr="00D63847">
              <w:t xml:space="preserve">Garantiza el libre acceso a la información pública, reglamenta su ejercicio y establece las excepciones admitidas a este derecho universal.  </w:t>
            </w:r>
          </w:p>
          <w:p w14:paraId="50A7B261" w14:textId="77777777" w:rsidR="00913CC0" w:rsidRPr="00D63847" w:rsidRDefault="00913CC0" w:rsidP="00517AF9">
            <w:pPr>
              <w:tabs>
                <w:tab w:val="left" w:pos="142"/>
                <w:tab w:val="left" w:pos="5509"/>
              </w:tabs>
              <w:spacing w:line="360" w:lineRule="auto"/>
              <w:ind w:right="5"/>
              <w:jc w:val="both"/>
            </w:pPr>
            <w:r w:rsidRPr="00D63847">
              <w:rPr>
                <w:b/>
              </w:rPr>
              <w:t xml:space="preserve">Listado Temático De </w:t>
            </w:r>
            <w:r w:rsidR="00022226">
              <w:rPr>
                <w:b/>
              </w:rPr>
              <w:t>Información</w:t>
            </w:r>
            <w:r w:rsidRPr="00D63847">
              <w:rPr>
                <w:b/>
              </w:rPr>
              <w:t xml:space="preserve"> Clasificada: </w:t>
            </w:r>
            <w:r w:rsidRPr="00D63847">
              <w:t xml:space="preserve">Es la relación de la información clasificada como reservada bajo la guarda de la DGCN a disposición de toda persona y publicada en el Internet, con la </w:t>
            </w:r>
            <w:r w:rsidR="004E1967" w:rsidRPr="00D63847">
              <w:t>fecha o</w:t>
            </w:r>
            <w:r w:rsidRPr="00D63847">
              <w:t xml:space="preserve"> evento a partir de los cuales la información pasará a ser de acceso público.    </w:t>
            </w:r>
          </w:p>
          <w:p w14:paraId="4C730B47" w14:textId="77777777" w:rsidR="00913CC0" w:rsidRPr="00D63847" w:rsidRDefault="00913CC0" w:rsidP="00517AF9">
            <w:pPr>
              <w:tabs>
                <w:tab w:val="left" w:pos="142"/>
                <w:tab w:val="left" w:pos="5509"/>
              </w:tabs>
              <w:spacing w:line="360" w:lineRule="auto"/>
              <w:ind w:right="5"/>
              <w:jc w:val="both"/>
            </w:pPr>
            <w:r w:rsidRPr="00D63847">
              <w:rPr>
                <w:b/>
              </w:rPr>
              <w:t xml:space="preserve">Manual De Procedimientos: </w:t>
            </w:r>
            <w:r w:rsidRPr="00D63847">
              <w:t xml:space="preserve">Es el documento formal que contiene los procedimientos, formularios y normas para permitir el cumplimiento de las disposiciones de la LGAIP y el Reglamento.   </w:t>
            </w:r>
          </w:p>
          <w:p w14:paraId="74848D0A" w14:textId="77777777" w:rsidR="00913CC0" w:rsidRPr="00D63847" w:rsidRDefault="00913CC0" w:rsidP="00517AF9">
            <w:pPr>
              <w:tabs>
                <w:tab w:val="left" w:pos="142"/>
                <w:tab w:val="left" w:pos="5509"/>
              </w:tabs>
              <w:spacing w:line="360" w:lineRule="auto"/>
              <w:ind w:right="5"/>
              <w:jc w:val="both"/>
            </w:pPr>
            <w:r w:rsidRPr="00D63847">
              <w:rPr>
                <w:b/>
              </w:rPr>
              <w:t xml:space="preserve">OAI: </w:t>
            </w:r>
            <w:r w:rsidRPr="00D63847">
              <w:t xml:space="preserve">Oficina ante la cual se ejerce el derecho de acceso a la información pública en  la DGCN y deberá contar con los recursos humanos, materiales y económicos necesarios para el adecuado cumplimiento de las funciones asignadas, así como un lugar accesible donde toda persona pueda obtener o solicitar la información. </w:t>
            </w:r>
          </w:p>
          <w:p w14:paraId="1C23A834" w14:textId="77777777" w:rsidR="00913CC0" w:rsidRPr="00D63847" w:rsidRDefault="00913CC0" w:rsidP="00517AF9">
            <w:pPr>
              <w:tabs>
                <w:tab w:val="left" w:pos="142"/>
                <w:tab w:val="left" w:pos="5509"/>
              </w:tabs>
              <w:spacing w:line="360" w:lineRule="auto"/>
              <w:ind w:right="5"/>
              <w:jc w:val="both"/>
              <w:rPr>
                <w:b/>
              </w:rPr>
            </w:pPr>
            <w:r w:rsidRPr="00D63847">
              <w:rPr>
                <w:b/>
              </w:rPr>
              <w:t xml:space="preserve">Página Web: </w:t>
            </w:r>
            <w:r w:rsidRPr="00D63847">
              <w:t xml:space="preserve">Es la publicación de la página respectiva de la DGCN con los fines de difundir información de libre acceso a toda persona, sin necesidad de petición </w:t>
            </w:r>
            <w:r w:rsidRPr="00D63847">
              <w:lastRenderedPageBreak/>
              <w:t>previa, relativa a su estructura, integrantes, proyectos</w:t>
            </w:r>
            <w:r w:rsidRPr="00D63847">
              <w:rPr>
                <w:b/>
              </w:rPr>
              <w:t xml:space="preserve"> </w:t>
            </w:r>
            <w:r w:rsidRPr="00D63847">
              <w:t>de gestión y base de datos, entre otras y se actualizará de modo permanente.</w:t>
            </w:r>
            <w:r w:rsidRPr="00D63847">
              <w:rPr>
                <w:b/>
              </w:rPr>
              <w:t xml:space="preserve">   </w:t>
            </w:r>
          </w:p>
          <w:p w14:paraId="1EF89834" w14:textId="77777777" w:rsidR="00913CC0" w:rsidRPr="00D63847" w:rsidRDefault="00913CC0" w:rsidP="00517AF9">
            <w:pPr>
              <w:tabs>
                <w:tab w:val="left" w:pos="142"/>
                <w:tab w:val="left" w:pos="5509"/>
              </w:tabs>
              <w:spacing w:line="360" w:lineRule="auto"/>
              <w:ind w:right="5"/>
              <w:jc w:val="both"/>
            </w:pPr>
            <w:r w:rsidRPr="00D63847">
              <w:rPr>
                <w:b/>
              </w:rPr>
              <w:t xml:space="preserve">Portal De Internet: </w:t>
            </w:r>
            <w:r w:rsidRPr="00D63847">
              <w:t xml:space="preserve">Medio de comunicación por Internet para garantizar a través de éste que los ciudadanos puedan obtener información del estado actual y explicativa de su contenido, con lenguaje entendible al ciudadano común. </w:t>
            </w:r>
            <w:r w:rsidRPr="00D63847">
              <w:rPr>
                <w:b/>
              </w:rPr>
              <w:t xml:space="preserve">Procedimiento Consultivo: </w:t>
            </w:r>
            <w:r w:rsidRPr="00D63847">
              <w:t xml:space="preserve">Es una consulta pública que permita la expresión de opiniones y sugerencias por parte de todo interesado respecto a proyectos de reglamentación; de regulación de servicios, de actos y comunicaciones de valor general, convocado por la autoridad a cargo de la elaboración del proyecto de decisión.   </w:t>
            </w:r>
          </w:p>
          <w:p w14:paraId="41F3B70A" w14:textId="77777777" w:rsidR="00913CC0" w:rsidRPr="00D63847" w:rsidRDefault="00913CC0" w:rsidP="00517AF9">
            <w:pPr>
              <w:tabs>
                <w:tab w:val="left" w:pos="142"/>
                <w:tab w:val="left" w:pos="5509"/>
              </w:tabs>
              <w:spacing w:line="360" w:lineRule="auto"/>
              <w:ind w:right="5"/>
              <w:jc w:val="both"/>
            </w:pPr>
            <w:r w:rsidRPr="00D63847">
              <w:rPr>
                <w:b/>
              </w:rPr>
              <w:t xml:space="preserve">RAI: </w:t>
            </w:r>
            <w:r w:rsidRPr="00D63847">
              <w:t xml:space="preserve">Persona con amplios y comprobados conocimientos sobre la Institución y la legislación relacionada con el derecho de acceso a la información pública, con dedicación exclusiva a las funciones asignadas a su cargo.   </w:t>
            </w:r>
          </w:p>
          <w:p w14:paraId="3DC1E4A8" w14:textId="77777777" w:rsidR="00913CC0" w:rsidRPr="00D63847" w:rsidRDefault="00913CC0" w:rsidP="00517AF9">
            <w:pPr>
              <w:tabs>
                <w:tab w:val="left" w:pos="142"/>
                <w:tab w:val="left" w:pos="5509"/>
              </w:tabs>
              <w:spacing w:line="360" w:lineRule="auto"/>
              <w:ind w:right="5"/>
              <w:jc w:val="both"/>
            </w:pPr>
            <w:r w:rsidRPr="00D63847">
              <w:rPr>
                <w:b/>
              </w:rPr>
              <w:t xml:space="preserve">Reglamento De La Ley General De Libre Acceso A La </w:t>
            </w:r>
            <w:r w:rsidR="00022226">
              <w:rPr>
                <w:b/>
              </w:rPr>
              <w:t>Información</w:t>
            </w:r>
            <w:r w:rsidRPr="00D63847">
              <w:rPr>
                <w:b/>
              </w:rPr>
              <w:t xml:space="preserve"> Públicas: </w:t>
            </w:r>
            <w:r w:rsidRPr="00D63847">
              <w:t>Organiza la operatividad de la Ley General de Libre Acceso a la Información Pública, con el número 200-04, teniendo en cuenta la estructura y diversidad de la Administración Pública y establece las pautas de aplicación de dicha Ley.</w:t>
            </w:r>
            <w:r w:rsidRPr="00D63847">
              <w:rPr>
                <w:b/>
              </w:rPr>
              <w:t xml:space="preserve">   </w:t>
            </w:r>
            <w:r w:rsidRPr="00D63847">
              <w:t xml:space="preserve"> </w:t>
            </w:r>
          </w:p>
        </w:tc>
      </w:tr>
      <w:tr w:rsidR="00913CC0" w:rsidRPr="00D63847" w14:paraId="58C2396C" w14:textId="77777777" w:rsidTr="00B62910">
        <w:tc>
          <w:tcPr>
            <w:tcW w:w="2896" w:type="dxa"/>
            <w:vAlign w:val="center"/>
          </w:tcPr>
          <w:p w14:paraId="5B920D42" w14:textId="77777777" w:rsidR="00913CC0" w:rsidRPr="00D63847" w:rsidRDefault="00913CC0" w:rsidP="001A55E4">
            <w:pPr>
              <w:pStyle w:val="ListParagraph"/>
              <w:numPr>
                <w:ilvl w:val="0"/>
                <w:numId w:val="19"/>
              </w:numPr>
              <w:tabs>
                <w:tab w:val="left" w:pos="142"/>
                <w:tab w:val="left" w:pos="5509"/>
              </w:tabs>
              <w:spacing w:line="360" w:lineRule="auto"/>
              <w:ind w:right="-142"/>
              <w:rPr>
                <w:b/>
              </w:rPr>
            </w:pPr>
            <w:r w:rsidRPr="00D63847">
              <w:rPr>
                <w:b/>
              </w:rPr>
              <w:lastRenderedPageBreak/>
              <w:t>Base Legal/Referencias:</w:t>
            </w:r>
          </w:p>
        </w:tc>
        <w:tc>
          <w:tcPr>
            <w:tcW w:w="6851" w:type="dxa"/>
          </w:tcPr>
          <w:p w14:paraId="0D1395C4" w14:textId="77777777" w:rsidR="00913CC0" w:rsidRPr="00D63847" w:rsidRDefault="00913CC0" w:rsidP="001A55E4">
            <w:pPr>
              <w:pStyle w:val="ListParagraph"/>
              <w:numPr>
                <w:ilvl w:val="0"/>
                <w:numId w:val="11"/>
              </w:numPr>
              <w:tabs>
                <w:tab w:val="left" w:pos="142"/>
                <w:tab w:val="left" w:pos="5509"/>
              </w:tabs>
              <w:spacing w:line="360" w:lineRule="auto"/>
              <w:ind w:right="-142"/>
              <w:jc w:val="both"/>
            </w:pPr>
            <w:r w:rsidRPr="00D63847">
              <w:t xml:space="preserve"> Ley General No. 200-04 de Libre Acceso a la Información Pública</w:t>
            </w:r>
          </w:p>
          <w:p w14:paraId="43652C30" w14:textId="77777777" w:rsidR="00913CC0" w:rsidRDefault="00913CC0" w:rsidP="001A55E4">
            <w:pPr>
              <w:pStyle w:val="ListParagraph"/>
              <w:numPr>
                <w:ilvl w:val="0"/>
                <w:numId w:val="11"/>
              </w:numPr>
              <w:tabs>
                <w:tab w:val="left" w:pos="142"/>
                <w:tab w:val="left" w:pos="5509"/>
              </w:tabs>
              <w:spacing w:line="360" w:lineRule="auto"/>
              <w:ind w:right="-142"/>
              <w:jc w:val="both"/>
            </w:pPr>
            <w:r w:rsidRPr="00D63847">
              <w:t xml:space="preserve">  Reglamento de Aplicación </w:t>
            </w:r>
          </w:p>
          <w:p w14:paraId="1B5CF8D1" w14:textId="77777777" w:rsidR="009162A4" w:rsidRPr="00D63847" w:rsidRDefault="009162A4" w:rsidP="009162A4">
            <w:pPr>
              <w:pStyle w:val="ListParagraph"/>
              <w:tabs>
                <w:tab w:val="left" w:pos="142"/>
                <w:tab w:val="left" w:pos="5509"/>
              </w:tabs>
              <w:spacing w:line="360" w:lineRule="auto"/>
              <w:ind w:right="-142"/>
              <w:jc w:val="both"/>
            </w:pPr>
          </w:p>
        </w:tc>
      </w:tr>
      <w:tr w:rsidR="00913CC0" w:rsidRPr="00D63847" w14:paraId="7F10905E" w14:textId="77777777" w:rsidTr="00B62910">
        <w:tc>
          <w:tcPr>
            <w:tcW w:w="9747" w:type="dxa"/>
            <w:gridSpan w:val="2"/>
            <w:vAlign w:val="center"/>
          </w:tcPr>
          <w:p w14:paraId="2E21D9B9" w14:textId="77777777" w:rsidR="00913CC0" w:rsidRPr="00D63847" w:rsidRDefault="00913CC0" w:rsidP="001A55E4">
            <w:pPr>
              <w:pStyle w:val="ListParagraph"/>
              <w:numPr>
                <w:ilvl w:val="0"/>
                <w:numId w:val="19"/>
              </w:numPr>
              <w:tabs>
                <w:tab w:val="left" w:pos="142"/>
                <w:tab w:val="left" w:pos="5509"/>
              </w:tabs>
              <w:spacing w:line="360" w:lineRule="auto"/>
              <w:ind w:right="-142"/>
              <w:jc w:val="both"/>
              <w:rPr>
                <w:b/>
              </w:rPr>
            </w:pPr>
            <w:r w:rsidRPr="00D63847">
              <w:rPr>
                <w:b/>
              </w:rPr>
              <w:t xml:space="preserve">Políticas:  </w:t>
            </w:r>
          </w:p>
          <w:p w14:paraId="63AA60DA" w14:textId="77777777" w:rsidR="00913CC0" w:rsidRPr="00D63847" w:rsidRDefault="00913CC0" w:rsidP="001A55E4">
            <w:pPr>
              <w:pStyle w:val="ListParagraph"/>
              <w:numPr>
                <w:ilvl w:val="0"/>
                <w:numId w:val="12"/>
              </w:numPr>
              <w:spacing w:line="360" w:lineRule="auto"/>
              <w:jc w:val="both"/>
            </w:pPr>
            <w:r w:rsidRPr="00D63847">
              <w:t xml:space="preserve">Las máximas autoridades en cada institución serán las responsables de clasificar la información que se elabore, posea, guarde o administre, así como denegar el acceso a  la información.  </w:t>
            </w:r>
          </w:p>
          <w:p w14:paraId="1A527273" w14:textId="77777777" w:rsidR="00913CC0" w:rsidRPr="00331D1F" w:rsidRDefault="00913CC0" w:rsidP="001A55E4">
            <w:pPr>
              <w:pStyle w:val="ListParagraph"/>
              <w:numPr>
                <w:ilvl w:val="0"/>
                <w:numId w:val="12"/>
              </w:numPr>
              <w:spacing w:line="360" w:lineRule="auto"/>
              <w:jc w:val="both"/>
              <w:rPr>
                <w:szCs w:val="24"/>
              </w:rPr>
            </w:pPr>
            <w:r w:rsidRPr="00D63847">
              <w:t xml:space="preserve">En todos los casos en que el solicitante no esté conforme con decisión adoptada por el organismo requerido, tiene el derecho de recurrir ante la autoridad jerárquica superior de la entidad de acuerdo a los requisitos que establece la Ley y ante el Tribunal Superior Administrativo en el plazo de 15 días hábiles.   </w:t>
            </w:r>
          </w:p>
          <w:p w14:paraId="67FD64CA" w14:textId="77777777" w:rsidR="00331D1F" w:rsidRPr="00D63847" w:rsidRDefault="00331D1F" w:rsidP="00331D1F">
            <w:pPr>
              <w:pStyle w:val="ListParagraph"/>
              <w:spacing w:line="360" w:lineRule="auto"/>
              <w:ind w:left="1080"/>
              <w:jc w:val="both"/>
              <w:rPr>
                <w:szCs w:val="24"/>
              </w:rPr>
            </w:pPr>
          </w:p>
        </w:tc>
      </w:tr>
      <w:tr w:rsidR="00913CC0" w:rsidRPr="00D63847" w14:paraId="64A27795" w14:textId="77777777" w:rsidTr="00B62910">
        <w:tc>
          <w:tcPr>
            <w:tcW w:w="9747" w:type="dxa"/>
            <w:gridSpan w:val="2"/>
            <w:vAlign w:val="center"/>
          </w:tcPr>
          <w:p w14:paraId="397F5112" w14:textId="77777777" w:rsidR="00913CC0" w:rsidRPr="00D63847" w:rsidRDefault="00913CC0" w:rsidP="001A55E4">
            <w:pPr>
              <w:pStyle w:val="ListParagraph"/>
              <w:numPr>
                <w:ilvl w:val="0"/>
                <w:numId w:val="19"/>
              </w:numPr>
              <w:tabs>
                <w:tab w:val="left" w:pos="142"/>
                <w:tab w:val="left" w:pos="5509"/>
              </w:tabs>
              <w:spacing w:line="360" w:lineRule="auto"/>
              <w:ind w:right="-142"/>
              <w:jc w:val="both"/>
              <w:rPr>
                <w:b/>
              </w:rPr>
            </w:pPr>
            <w:r w:rsidRPr="00D63847">
              <w:rPr>
                <w:b/>
              </w:rPr>
              <w:t xml:space="preserve">Documentos y aplicaciones informáticas: </w:t>
            </w:r>
          </w:p>
          <w:p w14:paraId="6456012B" w14:textId="77777777" w:rsidR="00913CC0" w:rsidRPr="00D63847" w:rsidRDefault="00913CC0" w:rsidP="001A55E4">
            <w:pPr>
              <w:pStyle w:val="ListParagraph"/>
              <w:numPr>
                <w:ilvl w:val="0"/>
                <w:numId w:val="14"/>
              </w:numPr>
              <w:tabs>
                <w:tab w:val="left" w:pos="142"/>
                <w:tab w:val="left" w:pos="5509"/>
              </w:tabs>
              <w:spacing w:line="360" w:lineRule="auto"/>
              <w:ind w:right="-142"/>
              <w:jc w:val="both"/>
            </w:pPr>
            <w:r w:rsidRPr="00D63847">
              <w:t xml:space="preserve">DGCN-FORM-OAI-01  Solicitud de Información Pública </w:t>
            </w:r>
          </w:p>
          <w:p w14:paraId="5277C276" w14:textId="77777777" w:rsidR="00913CC0" w:rsidRPr="00D63847" w:rsidRDefault="00913CC0" w:rsidP="001A55E4">
            <w:pPr>
              <w:pStyle w:val="ListParagraph"/>
              <w:numPr>
                <w:ilvl w:val="0"/>
                <w:numId w:val="14"/>
              </w:numPr>
              <w:tabs>
                <w:tab w:val="left" w:pos="142"/>
                <w:tab w:val="left" w:pos="5509"/>
              </w:tabs>
              <w:spacing w:line="360" w:lineRule="auto"/>
              <w:ind w:right="-142"/>
              <w:jc w:val="both"/>
            </w:pPr>
            <w:r w:rsidRPr="00D63847">
              <w:t xml:space="preserve">DGCN-FORM-OAI-04  Demostración de Entrega de la Información Solicitada  </w:t>
            </w:r>
          </w:p>
          <w:p w14:paraId="576BFBA9" w14:textId="77777777" w:rsidR="00913CC0" w:rsidRPr="00D63847" w:rsidRDefault="00913CC0" w:rsidP="001A55E4">
            <w:pPr>
              <w:pStyle w:val="ListParagraph"/>
              <w:numPr>
                <w:ilvl w:val="0"/>
                <w:numId w:val="14"/>
              </w:numPr>
              <w:tabs>
                <w:tab w:val="left" w:pos="142"/>
                <w:tab w:val="left" w:pos="5509"/>
              </w:tabs>
              <w:spacing w:line="360" w:lineRule="auto"/>
              <w:ind w:right="-142"/>
              <w:jc w:val="both"/>
            </w:pPr>
            <w:r w:rsidRPr="00D63847">
              <w:t>DGCN-FORM-OAI-05  Rechazo de Solicitud de Acceso a la Información Pública</w:t>
            </w:r>
          </w:p>
        </w:tc>
      </w:tr>
      <w:tr w:rsidR="00913CC0" w:rsidRPr="00D63847" w14:paraId="6E903E13" w14:textId="77777777" w:rsidTr="00B62910">
        <w:tc>
          <w:tcPr>
            <w:tcW w:w="9747" w:type="dxa"/>
            <w:gridSpan w:val="2"/>
            <w:vAlign w:val="center"/>
          </w:tcPr>
          <w:p w14:paraId="47D26C44" w14:textId="77777777" w:rsidR="00913CC0" w:rsidRPr="00D63847" w:rsidRDefault="00913CC0" w:rsidP="001A55E4">
            <w:pPr>
              <w:pStyle w:val="ListParagraph"/>
              <w:numPr>
                <w:ilvl w:val="0"/>
                <w:numId w:val="19"/>
              </w:numPr>
              <w:tabs>
                <w:tab w:val="left" w:pos="142"/>
                <w:tab w:val="left" w:pos="5509"/>
              </w:tabs>
              <w:spacing w:line="360" w:lineRule="auto"/>
              <w:ind w:right="-142"/>
              <w:jc w:val="both"/>
              <w:rPr>
                <w:b/>
              </w:rPr>
            </w:pPr>
            <w:r w:rsidRPr="00D63847">
              <w:rPr>
                <w:b/>
              </w:rPr>
              <w:t>Descripción del Procedimiento:</w:t>
            </w:r>
          </w:p>
        </w:tc>
      </w:tr>
      <w:tr w:rsidR="00913CC0" w:rsidRPr="00D63847" w14:paraId="69FFAD45" w14:textId="77777777" w:rsidTr="00B62910">
        <w:trPr>
          <w:trHeight w:val="343"/>
        </w:trPr>
        <w:tc>
          <w:tcPr>
            <w:tcW w:w="2896" w:type="dxa"/>
          </w:tcPr>
          <w:p w14:paraId="2EAA42C8" w14:textId="77777777" w:rsidR="00913CC0" w:rsidRPr="00D63847" w:rsidRDefault="00913CC0" w:rsidP="00517AF9">
            <w:pPr>
              <w:tabs>
                <w:tab w:val="left" w:pos="142"/>
                <w:tab w:val="left" w:pos="5509"/>
              </w:tabs>
              <w:spacing w:line="360" w:lineRule="auto"/>
              <w:ind w:right="-142"/>
              <w:rPr>
                <w:b/>
              </w:rPr>
            </w:pPr>
            <w:r w:rsidRPr="00D63847">
              <w:rPr>
                <w:b/>
              </w:rPr>
              <w:t>Responsable:</w:t>
            </w:r>
          </w:p>
        </w:tc>
        <w:tc>
          <w:tcPr>
            <w:tcW w:w="6851" w:type="dxa"/>
            <w:vAlign w:val="center"/>
          </w:tcPr>
          <w:p w14:paraId="54D0D171" w14:textId="77777777" w:rsidR="00913CC0" w:rsidRPr="00D63847" w:rsidRDefault="00913CC0" w:rsidP="00517AF9">
            <w:pPr>
              <w:tabs>
                <w:tab w:val="left" w:pos="142"/>
                <w:tab w:val="left" w:pos="5509"/>
              </w:tabs>
              <w:spacing w:line="360" w:lineRule="auto"/>
              <w:ind w:right="-142"/>
              <w:jc w:val="both"/>
              <w:rPr>
                <w:b/>
              </w:rPr>
            </w:pPr>
            <w:r w:rsidRPr="00D63847">
              <w:rPr>
                <w:b/>
              </w:rPr>
              <w:t>Descripción de Actividad:</w:t>
            </w:r>
          </w:p>
        </w:tc>
      </w:tr>
      <w:tr w:rsidR="00913CC0" w:rsidRPr="00D63847" w14:paraId="47B59AB6" w14:textId="77777777" w:rsidTr="00B62910">
        <w:tc>
          <w:tcPr>
            <w:tcW w:w="2896" w:type="dxa"/>
          </w:tcPr>
          <w:p w14:paraId="10A72C60" w14:textId="77777777" w:rsidR="00913CC0" w:rsidRPr="00D63847" w:rsidRDefault="00913CC0" w:rsidP="00517AF9">
            <w:pPr>
              <w:spacing w:before="69" w:line="360" w:lineRule="auto"/>
              <w:ind w:right="-20"/>
              <w:rPr>
                <w:b/>
              </w:rPr>
            </w:pPr>
            <w:r w:rsidRPr="00D63847">
              <w:rPr>
                <w:b/>
              </w:rPr>
              <w:t>Responsable de la Oficina de Acceso a la Información</w:t>
            </w:r>
          </w:p>
        </w:tc>
        <w:tc>
          <w:tcPr>
            <w:tcW w:w="6851" w:type="dxa"/>
          </w:tcPr>
          <w:p w14:paraId="785E1F76" w14:textId="77777777" w:rsidR="00913CC0" w:rsidRPr="00D63847" w:rsidRDefault="00913CC0" w:rsidP="001A55E4">
            <w:pPr>
              <w:pStyle w:val="ListParagraph"/>
              <w:numPr>
                <w:ilvl w:val="0"/>
                <w:numId w:val="13"/>
              </w:numPr>
              <w:spacing w:line="360" w:lineRule="auto"/>
              <w:jc w:val="both"/>
              <w:rPr>
                <w:spacing w:val="1"/>
              </w:rPr>
            </w:pPr>
            <w:r w:rsidRPr="00D63847">
              <w:rPr>
                <w:spacing w:val="1"/>
              </w:rPr>
              <w:t xml:space="preserve">Cuando recibe notificación de que información solicitada es clasificada como reservada, remite a la autoridad competente la inclusión en el Oficio de Clasificación de la Información.  </w:t>
            </w:r>
          </w:p>
          <w:p w14:paraId="4DE9E1BC" w14:textId="77777777" w:rsidR="00913CC0" w:rsidRPr="00D63847" w:rsidRDefault="00913CC0" w:rsidP="004E1967">
            <w:pPr>
              <w:spacing w:line="360" w:lineRule="auto"/>
              <w:jc w:val="both"/>
              <w:rPr>
                <w:spacing w:val="1"/>
              </w:rPr>
            </w:pPr>
            <w:r w:rsidRPr="00D63847">
              <w:rPr>
                <w:b/>
                <w:spacing w:val="1"/>
              </w:rPr>
              <w:lastRenderedPageBreak/>
              <w:t xml:space="preserve">              1.1</w:t>
            </w:r>
            <w:r w:rsidRPr="00D63847">
              <w:rPr>
                <w:spacing w:val="1"/>
              </w:rPr>
              <w:t xml:space="preserve"> Si es una solicitud de cese de reserva legal de información </w:t>
            </w:r>
          </w:p>
          <w:p w14:paraId="2085CA7B" w14:textId="77777777" w:rsidR="00913CC0" w:rsidRPr="00D63847" w:rsidRDefault="00913CC0" w:rsidP="004E1967">
            <w:pPr>
              <w:spacing w:line="360" w:lineRule="auto"/>
              <w:jc w:val="both"/>
              <w:rPr>
                <w:spacing w:val="1"/>
              </w:rPr>
            </w:pPr>
            <w:r w:rsidRPr="00D63847">
              <w:rPr>
                <w:spacing w:val="1"/>
              </w:rPr>
              <w:t xml:space="preserve">             datos, envía a las autoridades competentes para la reclasificación.   </w:t>
            </w:r>
          </w:p>
        </w:tc>
      </w:tr>
      <w:tr w:rsidR="00913CC0" w:rsidRPr="00D63847" w14:paraId="384E81A6" w14:textId="77777777" w:rsidTr="00B62910">
        <w:tc>
          <w:tcPr>
            <w:tcW w:w="2896" w:type="dxa"/>
            <w:vMerge w:val="restart"/>
          </w:tcPr>
          <w:p w14:paraId="1CFD23A4" w14:textId="77777777" w:rsidR="00913CC0" w:rsidRPr="00D63847" w:rsidRDefault="00913CC0" w:rsidP="00517AF9">
            <w:pPr>
              <w:tabs>
                <w:tab w:val="left" w:pos="142"/>
                <w:tab w:val="left" w:pos="5509"/>
              </w:tabs>
              <w:spacing w:line="360" w:lineRule="auto"/>
              <w:ind w:right="-142"/>
              <w:rPr>
                <w:b/>
                <w:szCs w:val="24"/>
              </w:rPr>
            </w:pPr>
          </w:p>
          <w:p w14:paraId="364D1728" w14:textId="77777777" w:rsidR="00913CC0" w:rsidRPr="00D63847" w:rsidRDefault="00913CC0" w:rsidP="00517AF9">
            <w:pPr>
              <w:tabs>
                <w:tab w:val="left" w:pos="142"/>
                <w:tab w:val="left" w:pos="5509"/>
              </w:tabs>
              <w:spacing w:line="360" w:lineRule="auto"/>
              <w:ind w:right="-142"/>
              <w:rPr>
                <w:b/>
                <w:szCs w:val="24"/>
              </w:rPr>
            </w:pPr>
          </w:p>
          <w:p w14:paraId="467E256F" w14:textId="77777777" w:rsidR="00913CC0" w:rsidRPr="00D63847" w:rsidRDefault="00913CC0" w:rsidP="00517AF9">
            <w:pPr>
              <w:tabs>
                <w:tab w:val="left" w:pos="142"/>
                <w:tab w:val="left" w:pos="5509"/>
              </w:tabs>
              <w:spacing w:line="360" w:lineRule="auto"/>
              <w:ind w:right="-142"/>
              <w:rPr>
                <w:b/>
                <w:szCs w:val="24"/>
              </w:rPr>
            </w:pPr>
          </w:p>
          <w:p w14:paraId="706EED3C" w14:textId="77777777" w:rsidR="00913CC0" w:rsidRPr="00D63847" w:rsidRDefault="00913CC0" w:rsidP="00517AF9">
            <w:pPr>
              <w:tabs>
                <w:tab w:val="left" w:pos="142"/>
                <w:tab w:val="left" w:pos="5509"/>
              </w:tabs>
              <w:spacing w:line="360" w:lineRule="auto"/>
              <w:ind w:right="-142"/>
              <w:rPr>
                <w:b/>
                <w:szCs w:val="24"/>
              </w:rPr>
            </w:pPr>
          </w:p>
          <w:p w14:paraId="6A9015CC" w14:textId="77777777" w:rsidR="00913CC0" w:rsidRPr="00D63847" w:rsidRDefault="00913CC0" w:rsidP="00517AF9">
            <w:pPr>
              <w:tabs>
                <w:tab w:val="left" w:pos="142"/>
                <w:tab w:val="left" w:pos="5509"/>
              </w:tabs>
              <w:spacing w:line="360" w:lineRule="auto"/>
              <w:ind w:right="-142"/>
              <w:rPr>
                <w:b/>
                <w:szCs w:val="24"/>
              </w:rPr>
            </w:pPr>
          </w:p>
          <w:p w14:paraId="34A12ED1" w14:textId="77777777" w:rsidR="00913CC0" w:rsidRPr="00D63847" w:rsidRDefault="00913CC0" w:rsidP="00517AF9">
            <w:pPr>
              <w:tabs>
                <w:tab w:val="left" w:pos="142"/>
                <w:tab w:val="left" w:pos="5509"/>
              </w:tabs>
              <w:spacing w:line="360" w:lineRule="auto"/>
              <w:ind w:right="-142"/>
              <w:rPr>
                <w:b/>
                <w:szCs w:val="24"/>
              </w:rPr>
            </w:pPr>
          </w:p>
          <w:p w14:paraId="268DDD7F" w14:textId="77777777" w:rsidR="00913CC0" w:rsidRPr="00D63847" w:rsidRDefault="00913CC0" w:rsidP="00517AF9">
            <w:pPr>
              <w:tabs>
                <w:tab w:val="left" w:pos="142"/>
                <w:tab w:val="left" w:pos="5509"/>
              </w:tabs>
              <w:spacing w:line="360" w:lineRule="auto"/>
              <w:ind w:right="-142"/>
              <w:rPr>
                <w:b/>
                <w:szCs w:val="24"/>
              </w:rPr>
            </w:pPr>
          </w:p>
          <w:p w14:paraId="2B771540" w14:textId="77777777" w:rsidR="00913CC0" w:rsidRPr="00D63847" w:rsidRDefault="00913CC0" w:rsidP="00517AF9">
            <w:pPr>
              <w:tabs>
                <w:tab w:val="left" w:pos="142"/>
                <w:tab w:val="left" w:pos="5509"/>
              </w:tabs>
              <w:spacing w:line="360" w:lineRule="auto"/>
              <w:ind w:right="-142"/>
              <w:rPr>
                <w:b/>
                <w:szCs w:val="24"/>
              </w:rPr>
            </w:pPr>
          </w:p>
          <w:p w14:paraId="1276F000" w14:textId="77777777" w:rsidR="00913CC0" w:rsidRPr="00D63847" w:rsidRDefault="00913CC0" w:rsidP="00517AF9">
            <w:pPr>
              <w:tabs>
                <w:tab w:val="left" w:pos="142"/>
                <w:tab w:val="left" w:pos="5509"/>
              </w:tabs>
              <w:spacing w:line="360" w:lineRule="auto"/>
              <w:ind w:right="-142"/>
              <w:rPr>
                <w:b/>
                <w:szCs w:val="24"/>
              </w:rPr>
            </w:pPr>
          </w:p>
          <w:p w14:paraId="77E1E8DE" w14:textId="77777777" w:rsidR="00913CC0" w:rsidRPr="00D63847" w:rsidRDefault="00913CC0" w:rsidP="00517AF9">
            <w:pPr>
              <w:tabs>
                <w:tab w:val="left" w:pos="142"/>
                <w:tab w:val="left" w:pos="5509"/>
              </w:tabs>
              <w:spacing w:line="360" w:lineRule="auto"/>
              <w:ind w:right="-142"/>
              <w:rPr>
                <w:b/>
                <w:szCs w:val="24"/>
              </w:rPr>
            </w:pPr>
            <w:r w:rsidRPr="00D63847">
              <w:rPr>
                <w:b/>
                <w:szCs w:val="24"/>
              </w:rPr>
              <w:t>Responsable de la Oficina de Acceso a la Información</w:t>
            </w:r>
          </w:p>
          <w:p w14:paraId="30AF87AF" w14:textId="77777777" w:rsidR="00913CC0" w:rsidRPr="00D63847" w:rsidRDefault="00913CC0" w:rsidP="00517AF9">
            <w:pPr>
              <w:tabs>
                <w:tab w:val="left" w:pos="142"/>
                <w:tab w:val="left" w:pos="5509"/>
              </w:tabs>
              <w:spacing w:line="360" w:lineRule="auto"/>
              <w:ind w:right="-142"/>
              <w:rPr>
                <w:b/>
                <w:szCs w:val="24"/>
              </w:rPr>
            </w:pPr>
          </w:p>
        </w:tc>
        <w:tc>
          <w:tcPr>
            <w:tcW w:w="6851" w:type="dxa"/>
          </w:tcPr>
          <w:p w14:paraId="58F501F0" w14:textId="77777777" w:rsidR="00913CC0" w:rsidRPr="00D63847" w:rsidRDefault="00913CC0" w:rsidP="00517AF9">
            <w:pPr>
              <w:tabs>
                <w:tab w:val="left" w:pos="142"/>
                <w:tab w:val="left" w:pos="5509"/>
              </w:tabs>
              <w:spacing w:line="360" w:lineRule="auto"/>
              <w:ind w:right="-142"/>
              <w:jc w:val="both"/>
              <w:rPr>
                <w:b/>
                <w:spacing w:val="1"/>
                <w:szCs w:val="24"/>
              </w:rPr>
            </w:pPr>
            <w:r w:rsidRPr="00D63847">
              <w:rPr>
                <w:b/>
                <w:spacing w:val="1"/>
                <w:szCs w:val="24"/>
              </w:rPr>
              <w:t>A) Por tratarse de Información Reservada:</w:t>
            </w:r>
          </w:p>
          <w:p w14:paraId="4A584B53" w14:textId="77777777" w:rsidR="00913CC0" w:rsidRPr="00D63847" w:rsidRDefault="00913CC0" w:rsidP="001A55E4">
            <w:pPr>
              <w:pStyle w:val="ListParagraph"/>
              <w:numPr>
                <w:ilvl w:val="0"/>
                <w:numId w:val="13"/>
              </w:numPr>
              <w:tabs>
                <w:tab w:val="left" w:pos="142"/>
                <w:tab w:val="left" w:pos="5509"/>
              </w:tabs>
              <w:spacing w:line="360" w:lineRule="auto"/>
              <w:ind w:right="0"/>
              <w:jc w:val="both"/>
              <w:rPr>
                <w:spacing w:val="1"/>
                <w:szCs w:val="24"/>
              </w:rPr>
            </w:pPr>
            <w:r w:rsidRPr="00D63847">
              <w:rPr>
                <w:spacing w:val="1"/>
                <w:szCs w:val="24"/>
              </w:rPr>
              <w:t>Cuando recibe el Acto Administrativo con Información Clasificada como Reservada, entrega a una copia al auxiliar correspondiente para fines de utilización en el proceso de atención al cliente.</w:t>
            </w:r>
          </w:p>
        </w:tc>
      </w:tr>
      <w:tr w:rsidR="00913CC0" w:rsidRPr="00D63847" w14:paraId="2C403A2F" w14:textId="77777777" w:rsidTr="00B62910">
        <w:tc>
          <w:tcPr>
            <w:tcW w:w="2896" w:type="dxa"/>
            <w:vMerge/>
          </w:tcPr>
          <w:p w14:paraId="36D0969F" w14:textId="77777777" w:rsidR="00913CC0" w:rsidRPr="00D63847" w:rsidRDefault="00913CC0" w:rsidP="00517AF9">
            <w:pPr>
              <w:tabs>
                <w:tab w:val="left" w:pos="142"/>
                <w:tab w:val="left" w:pos="5509"/>
              </w:tabs>
              <w:spacing w:line="360" w:lineRule="auto"/>
              <w:ind w:right="-142"/>
              <w:rPr>
                <w:b/>
              </w:rPr>
            </w:pPr>
          </w:p>
        </w:tc>
        <w:tc>
          <w:tcPr>
            <w:tcW w:w="6851" w:type="dxa"/>
          </w:tcPr>
          <w:p w14:paraId="7B2F1904" w14:textId="77777777" w:rsidR="00913CC0" w:rsidRPr="00D63847" w:rsidRDefault="00913CC0" w:rsidP="001A55E4">
            <w:pPr>
              <w:pStyle w:val="ListParagraph"/>
              <w:numPr>
                <w:ilvl w:val="0"/>
                <w:numId w:val="13"/>
              </w:numPr>
              <w:tabs>
                <w:tab w:val="left" w:pos="142"/>
                <w:tab w:val="left" w:pos="5509"/>
              </w:tabs>
              <w:spacing w:line="360" w:lineRule="auto"/>
              <w:ind w:right="0"/>
              <w:jc w:val="both"/>
              <w:rPr>
                <w:color w:val="000000"/>
              </w:rPr>
            </w:pPr>
            <w:r w:rsidRPr="00D63847">
              <w:rPr>
                <w:color w:val="000000"/>
              </w:rPr>
              <w:t xml:space="preserve">Cuando recibe las solicitudes presentadas en la OAI, chequea que estén debidamente completadas, revisa el Índice de Información Disponible, tanto el físico como en la Pág. Web y coteja con el oficio de Información Reservada.   </w:t>
            </w:r>
          </w:p>
          <w:p w14:paraId="58DFA4B0" w14:textId="77777777" w:rsidR="00913CC0" w:rsidRPr="00D63847" w:rsidRDefault="00913CC0" w:rsidP="00517AF9">
            <w:pPr>
              <w:tabs>
                <w:tab w:val="left" w:pos="142"/>
                <w:tab w:val="left" w:pos="5509"/>
              </w:tabs>
              <w:spacing w:line="360" w:lineRule="auto"/>
              <w:ind w:left="708" w:right="33"/>
              <w:jc w:val="both"/>
              <w:rPr>
                <w:color w:val="000000"/>
              </w:rPr>
            </w:pPr>
            <w:r w:rsidRPr="00D63847">
              <w:rPr>
                <w:b/>
                <w:color w:val="000000"/>
              </w:rPr>
              <w:t>3.1</w:t>
            </w:r>
            <w:r w:rsidRPr="00D63847">
              <w:rPr>
                <w:color w:val="000000"/>
              </w:rPr>
              <w:t xml:space="preserve"> Si se trata de información clasificada como reservada, notifica al interesado, con la indicación de que  es reservada.  </w:t>
            </w:r>
          </w:p>
          <w:p w14:paraId="16BDE60E" w14:textId="77777777" w:rsidR="00913CC0" w:rsidRPr="00D63847" w:rsidRDefault="00913CC0" w:rsidP="00517AF9">
            <w:pPr>
              <w:tabs>
                <w:tab w:val="left" w:pos="142"/>
                <w:tab w:val="left" w:pos="5509"/>
              </w:tabs>
              <w:spacing w:line="360" w:lineRule="auto"/>
              <w:ind w:left="708" w:right="33"/>
              <w:jc w:val="both"/>
              <w:rPr>
                <w:color w:val="000000"/>
              </w:rPr>
            </w:pPr>
            <w:r w:rsidRPr="00D63847">
              <w:rPr>
                <w:b/>
                <w:color w:val="000000"/>
              </w:rPr>
              <w:t>3.2</w:t>
            </w:r>
            <w:r w:rsidRPr="00D63847">
              <w:rPr>
                <w:color w:val="000000"/>
              </w:rPr>
              <w:t xml:space="preserve"> Si la clasificación era temporal, analiza el periodo y si él considera que el tiempo de la clasificación como reservada ha concluido, elabora oficio interno al responsable del área que solicito la clasificación como reservada y  firma  para la ratificación de la reserva.  </w:t>
            </w:r>
          </w:p>
          <w:p w14:paraId="0E2F7311" w14:textId="77777777" w:rsidR="00913CC0" w:rsidRPr="00D63847" w:rsidRDefault="00913CC0" w:rsidP="00517AF9">
            <w:pPr>
              <w:tabs>
                <w:tab w:val="left" w:pos="142"/>
                <w:tab w:val="left" w:pos="5509"/>
              </w:tabs>
              <w:spacing w:line="360" w:lineRule="auto"/>
              <w:ind w:left="1416" w:right="33"/>
              <w:jc w:val="both"/>
              <w:rPr>
                <w:color w:val="000000"/>
              </w:rPr>
            </w:pPr>
            <w:r w:rsidRPr="00D63847">
              <w:rPr>
                <w:b/>
                <w:color w:val="000000"/>
              </w:rPr>
              <w:t>3.2.1</w:t>
            </w:r>
            <w:r w:rsidRPr="00D63847">
              <w:rPr>
                <w:color w:val="000000"/>
              </w:rPr>
              <w:t xml:space="preserve"> Si recibe una confirmación de la reserva, procede según paso. </w:t>
            </w:r>
          </w:p>
          <w:p w14:paraId="4D5E0DB2" w14:textId="77777777" w:rsidR="00913CC0" w:rsidRPr="00D63847" w:rsidRDefault="00913CC0" w:rsidP="00517AF9">
            <w:pPr>
              <w:tabs>
                <w:tab w:val="left" w:pos="142"/>
                <w:tab w:val="left" w:pos="5509"/>
              </w:tabs>
              <w:spacing w:line="360" w:lineRule="auto"/>
              <w:ind w:left="1416" w:right="33"/>
              <w:jc w:val="both"/>
            </w:pPr>
            <w:r w:rsidRPr="00D63847">
              <w:rPr>
                <w:b/>
                <w:color w:val="000000"/>
              </w:rPr>
              <w:t xml:space="preserve">3. 3.2.2 </w:t>
            </w:r>
            <w:r w:rsidRPr="00D63847">
              <w:rPr>
                <w:color w:val="000000"/>
              </w:rPr>
              <w:t xml:space="preserve">Si recibe una información de cese de la reserva, entonces elabora oficio interno, dirigido al personal competente,  firma documento a los fines de solicitar el cese de reserva de la indicada información y entrega expediente al RAI a los fines de proceder a la entrega por la vía correspondiente.   </w:t>
            </w:r>
          </w:p>
        </w:tc>
      </w:tr>
      <w:tr w:rsidR="00913CC0" w:rsidRPr="00D63847" w14:paraId="5E3402B9" w14:textId="77777777" w:rsidTr="00B62910">
        <w:trPr>
          <w:trHeight w:val="1305"/>
        </w:trPr>
        <w:tc>
          <w:tcPr>
            <w:tcW w:w="2896" w:type="dxa"/>
          </w:tcPr>
          <w:p w14:paraId="3704F2B8" w14:textId="77777777" w:rsidR="00913CC0" w:rsidRPr="00D63847" w:rsidRDefault="00913CC0" w:rsidP="00517AF9">
            <w:pPr>
              <w:tabs>
                <w:tab w:val="left" w:pos="142"/>
                <w:tab w:val="left" w:pos="5509"/>
              </w:tabs>
              <w:spacing w:line="360" w:lineRule="auto"/>
              <w:ind w:right="-142"/>
              <w:rPr>
                <w:b/>
                <w:szCs w:val="24"/>
              </w:rPr>
            </w:pPr>
            <w:r w:rsidRPr="00D63847">
              <w:rPr>
                <w:b/>
                <w:szCs w:val="24"/>
              </w:rPr>
              <w:t>Responsable de la Oficina de Acceso a la Información</w:t>
            </w:r>
          </w:p>
        </w:tc>
        <w:tc>
          <w:tcPr>
            <w:tcW w:w="6851" w:type="dxa"/>
          </w:tcPr>
          <w:p w14:paraId="53E047EC" w14:textId="77777777" w:rsidR="00913CC0" w:rsidRPr="00D63847" w:rsidRDefault="00913CC0" w:rsidP="001A55E4">
            <w:pPr>
              <w:pStyle w:val="ListParagraph"/>
              <w:numPr>
                <w:ilvl w:val="0"/>
                <w:numId w:val="13"/>
              </w:numPr>
              <w:tabs>
                <w:tab w:val="left" w:pos="142"/>
                <w:tab w:val="left" w:pos="960"/>
                <w:tab w:val="left" w:pos="5509"/>
              </w:tabs>
              <w:spacing w:line="360" w:lineRule="auto"/>
              <w:ind w:right="33"/>
              <w:jc w:val="both"/>
              <w:rPr>
                <w:szCs w:val="24"/>
              </w:rPr>
            </w:pPr>
            <w:r w:rsidRPr="00D63847">
              <w:rPr>
                <w:spacing w:val="1"/>
                <w:szCs w:val="24"/>
              </w:rPr>
              <w:t xml:space="preserve">Elabora comunicación de rechazo, a la firma del Director General, explicando al solicitante, las razones previstas en la Ley que apliquen como excepciones al libre acceso de la información, en el plazo de cinco días hábiles, y gestiona firma de la comunicación. </w:t>
            </w:r>
          </w:p>
        </w:tc>
      </w:tr>
      <w:tr w:rsidR="00913CC0" w:rsidRPr="00D63847" w14:paraId="58F5C0E0" w14:textId="77777777" w:rsidTr="00B62910">
        <w:tc>
          <w:tcPr>
            <w:tcW w:w="2896" w:type="dxa"/>
          </w:tcPr>
          <w:p w14:paraId="0C5952D2" w14:textId="77777777" w:rsidR="00913CC0" w:rsidRPr="00D63847" w:rsidRDefault="00913CC0" w:rsidP="00517AF9">
            <w:pPr>
              <w:tabs>
                <w:tab w:val="left" w:pos="142"/>
                <w:tab w:val="left" w:pos="5509"/>
              </w:tabs>
              <w:spacing w:line="360" w:lineRule="auto"/>
              <w:ind w:right="-142"/>
              <w:rPr>
                <w:b/>
              </w:rPr>
            </w:pPr>
            <w:r w:rsidRPr="00D63847">
              <w:rPr>
                <w:b/>
                <w:szCs w:val="24"/>
              </w:rPr>
              <w:t>Auxiliar de Servicios y Atención Ciudadana</w:t>
            </w:r>
          </w:p>
        </w:tc>
        <w:tc>
          <w:tcPr>
            <w:tcW w:w="6851" w:type="dxa"/>
          </w:tcPr>
          <w:p w14:paraId="59CAED12" w14:textId="77777777" w:rsidR="00913CC0" w:rsidRPr="00D63847" w:rsidRDefault="00913CC0" w:rsidP="001A55E4">
            <w:pPr>
              <w:pStyle w:val="ListParagraph"/>
              <w:numPr>
                <w:ilvl w:val="0"/>
                <w:numId w:val="13"/>
              </w:numPr>
              <w:autoSpaceDE w:val="0"/>
              <w:autoSpaceDN w:val="0"/>
              <w:adjustRightInd w:val="0"/>
              <w:spacing w:line="360" w:lineRule="auto"/>
              <w:ind w:right="0"/>
              <w:jc w:val="both"/>
            </w:pPr>
            <w:r w:rsidRPr="00D63847">
              <w:rPr>
                <w:color w:val="000000"/>
              </w:rPr>
              <w:t xml:space="preserve">Cuando recibe comunicación debidamente firmada, notifica a interesado para que retire la información, completa Formulario </w:t>
            </w:r>
            <w:r w:rsidRPr="00D63847">
              <w:rPr>
                <w:b/>
              </w:rPr>
              <w:t>DGCN-FORM-OAI-05</w:t>
            </w:r>
            <w:r w:rsidRPr="00D63847">
              <w:t xml:space="preserve">  </w:t>
            </w:r>
            <w:r w:rsidRPr="00D63847">
              <w:rPr>
                <w:color w:val="000000"/>
              </w:rPr>
              <w:t>y requiere firma del RAI.</w:t>
            </w:r>
          </w:p>
        </w:tc>
      </w:tr>
      <w:tr w:rsidR="00913CC0" w:rsidRPr="00D63847" w14:paraId="0B9F1A50" w14:textId="77777777" w:rsidTr="00B62910">
        <w:tc>
          <w:tcPr>
            <w:tcW w:w="2896" w:type="dxa"/>
          </w:tcPr>
          <w:p w14:paraId="66F53C72" w14:textId="77777777" w:rsidR="00913CC0" w:rsidRPr="00D63847" w:rsidRDefault="00913CC0" w:rsidP="00517AF9">
            <w:pPr>
              <w:tabs>
                <w:tab w:val="left" w:pos="142"/>
                <w:tab w:val="left" w:pos="5509"/>
              </w:tabs>
              <w:spacing w:line="360" w:lineRule="auto"/>
              <w:ind w:right="-142"/>
              <w:rPr>
                <w:b/>
                <w:szCs w:val="24"/>
              </w:rPr>
            </w:pPr>
            <w:r w:rsidRPr="00D63847">
              <w:rPr>
                <w:b/>
              </w:rPr>
              <w:t>Auxiliar de Servicios y Atención Ciudadana</w:t>
            </w:r>
          </w:p>
        </w:tc>
        <w:tc>
          <w:tcPr>
            <w:tcW w:w="6851" w:type="dxa"/>
          </w:tcPr>
          <w:p w14:paraId="691CD0E8" w14:textId="77777777" w:rsidR="00913CC0" w:rsidRPr="00D63847" w:rsidRDefault="00913CC0" w:rsidP="001A55E4">
            <w:pPr>
              <w:pStyle w:val="ListParagraph"/>
              <w:numPr>
                <w:ilvl w:val="0"/>
                <w:numId w:val="13"/>
              </w:numPr>
              <w:autoSpaceDE w:val="0"/>
              <w:autoSpaceDN w:val="0"/>
              <w:adjustRightInd w:val="0"/>
              <w:spacing w:line="360" w:lineRule="auto"/>
              <w:ind w:right="0"/>
              <w:jc w:val="both"/>
              <w:rPr>
                <w:color w:val="000000"/>
              </w:rPr>
            </w:pPr>
            <w:r w:rsidRPr="00D63847">
              <w:t xml:space="preserve">Cuando interesado se presenta, entrega comunicación informándole de rechazo de su solicitud, requiere copia de la cédula como demostración de entrega de la información y  firma por parte del interesado del formulario de entrega y registra  en el sistema el fin del trámite de la solicitud.  </w:t>
            </w:r>
          </w:p>
          <w:p w14:paraId="118738EA" w14:textId="77777777" w:rsidR="00913CC0" w:rsidRPr="00D63847" w:rsidRDefault="00913CC0" w:rsidP="00517AF9">
            <w:pPr>
              <w:pStyle w:val="ListParagraph"/>
              <w:autoSpaceDE w:val="0"/>
              <w:autoSpaceDN w:val="0"/>
              <w:adjustRightInd w:val="0"/>
              <w:spacing w:line="360" w:lineRule="auto"/>
              <w:ind w:right="0"/>
              <w:jc w:val="both"/>
              <w:rPr>
                <w:color w:val="000000"/>
              </w:rPr>
            </w:pPr>
          </w:p>
        </w:tc>
      </w:tr>
      <w:tr w:rsidR="00913CC0" w:rsidRPr="00D63847" w14:paraId="7150FA38" w14:textId="77777777" w:rsidTr="00B62910">
        <w:tc>
          <w:tcPr>
            <w:tcW w:w="2896" w:type="dxa"/>
          </w:tcPr>
          <w:p w14:paraId="71C13677" w14:textId="77777777" w:rsidR="00913CC0" w:rsidRPr="00D63847" w:rsidRDefault="00913CC0" w:rsidP="00517AF9">
            <w:pPr>
              <w:tabs>
                <w:tab w:val="left" w:pos="142"/>
                <w:tab w:val="left" w:pos="5509"/>
              </w:tabs>
              <w:spacing w:line="360" w:lineRule="auto"/>
              <w:ind w:right="-142"/>
              <w:rPr>
                <w:b/>
                <w:szCs w:val="24"/>
              </w:rPr>
            </w:pPr>
          </w:p>
          <w:p w14:paraId="1C537768" w14:textId="77777777" w:rsidR="00913CC0" w:rsidRPr="00D63847" w:rsidRDefault="00913CC0" w:rsidP="00517AF9">
            <w:pPr>
              <w:tabs>
                <w:tab w:val="left" w:pos="142"/>
                <w:tab w:val="left" w:pos="5509"/>
              </w:tabs>
              <w:spacing w:line="360" w:lineRule="auto"/>
              <w:ind w:right="-142"/>
              <w:rPr>
                <w:b/>
                <w:szCs w:val="24"/>
              </w:rPr>
            </w:pPr>
          </w:p>
          <w:p w14:paraId="49189424" w14:textId="77777777" w:rsidR="00913CC0" w:rsidRPr="00D63847" w:rsidRDefault="00913CC0" w:rsidP="00517AF9">
            <w:pPr>
              <w:tabs>
                <w:tab w:val="left" w:pos="142"/>
                <w:tab w:val="left" w:pos="5509"/>
              </w:tabs>
              <w:spacing w:line="360" w:lineRule="auto"/>
              <w:ind w:right="-142"/>
              <w:rPr>
                <w:b/>
                <w:szCs w:val="24"/>
              </w:rPr>
            </w:pPr>
          </w:p>
          <w:p w14:paraId="4EF80E3B" w14:textId="77777777" w:rsidR="00913CC0" w:rsidRPr="00D63847" w:rsidRDefault="00913CC0" w:rsidP="00517AF9">
            <w:pPr>
              <w:tabs>
                <w:tab w:val="left" w:pos="142"/>
                <w:tab w:val="left" w:pos="5509"/>
              </w:tabs>
              <w:spacing w:line="360" w:lineRule="auto"/>
              <w:ind w:right="-142"/>
              <w:rPr>
                <w:b/>
                <w:szCs w:val="24"/>
              </w:rPr>
            </w:pPr>
          </w:p>
          <w:p w14:paraId="1D46CF84" w14:textId="77777777" w:rsidR="00913CC0" w:rsidRPr="00D63847" w:rsidRDefault="00913CC0" w:rsidP="00517AF9">
            <w:pPr>
              <w:tabs>
                <w:tab w:val="left" w:pos="142"/>
                <w:tab w:val="left" w:pos="5509"/>
              </w:tabs>
              <w:spacing w:line="360" w:lineRule="auto"/>
              <w:ind w:right="-142"/>
              <w:rPr>
                <w:b/>
                <w:szCs w:val="24"/>
              </w:rPr>
            </w:pPr>
          </w:p>
          <w:p w14:paraId="4093CBE0" w14:textId="77777777" w:rsidR="00913CC0" w:rsidRPr="00D63847" w:rsidRDefault="00913CC0" w:rsidP="00517AF9">
            <w:pPr>
              <w:tabs>
                <w:tab w:val="left" w:pos="142"/>
                <w:tab w:val="left" w:pos="5509"/>
              </w:tabs>
              <w:spacing w:line="360" w:lineRule="auto"/>
              <w:ind w:right="-142"/>
              <w:rPr>
                <w:b/>
                <w:szCs w:val="24"/>
              </w:rPr>
            </w:pPr>
          </w:p>
          <w:p w14:paraId="010130D0" w14:textId="77777777" w:rsidR="00913CC0" w:rsidRPr="00D63847" w:rsidRDefault="00913CC0" w:rsidP="00517AF9">
            <w:pPr>
              <w:tabs>
                <w:tab w:val="left" w:pos="142"/>
                <w:tab w:val="left" w:pos="5509"/>
              </w:tabs>
              <w:spacing w:line="360" w:lineRule="auto"/>
              <w:ind w:right="-142"/>
              <w:rPr>
                <w:b/>
                <w:szCs w:val="24"/>
              </w:rPr>
            </w:pPr>
          </w:p>
          <w:p w14:paraId="25BA4646" w14:textId="77777777" w:rsidR="00913CC0" w:rsidRPr="00D63847" w:rsidRDefault="00913CC0" w:rsidP="00517AF9">
            <w:pPr>
              <w:tabs>
                <w:tab w:val="left" w:pos="142"/>
                <w:tab w:val="left" w:pos="5509"/>
              </w:tabs>
              <w:spacing w:line="360" w:lineRule="auto"/>
              <w:ind w:right="-142"/>
              <w:rPr>
                <w:b/>
                <w:szCs w:val="24"/>
              </w:rPr>
            </w:pPr>
          </w:p>
          <w:p w14:paraId="7626B36F" w14:textId="77777777" w:rsidR="00913CC0" w:rsidRPr="00D63847" w:rsidRDefault="00913CC0" w:rsidP="00517AF9">
            <w:pPr>
              <w:tabs>
                <w:tab w:val="left" w:pos="142"/>
                <w:tab w:val="left" w:pos="5509"/>
              </w:tabs>
              <w:spacing w:line="360" w:lineRule="auto"/>
              <w:ind w:right="-142"/>
              <w:rPr>
                <w:b/>
                <w:szCs w:val="24"/>
              </w:rPr>
            </w:pPr>
            <w:r w:rsidRPr="00D63847">
              <w:rPr>
                <w:b/>
                <w:szCs w:val="24"/>
              </w:rPr>
              <w:t>Auxiliar de Servicios y Atención Ciudadana</w:t>
            </w:r>
          </w:p>
        </w:tc>
        <w:tc>
          <w:tcPr>
            <w:tcW w:w="6851" w:type="dxa"/>
          </w:tcPr>
          <w:p w14:paraId="45BEA405" w14:textId="77777777" w:rsidR="00913CC0" w:rsidRPr="00D63847" w:rsidRDefault="00913CC0" w:rsidP="001A55E4">
            <w:pPr>
              <w:pStyle w:val="ListParagraph"/>
              <w:numPr>
                <w:ilvl w:val="0"/>
                <w:numId w:val="13"/>
              </w:numPr>
              <w:spacing w:line="360" w:lineRule="auto"/>
              <w:jc w:val="both"/>
            </w:pPr>
            <w:r w:rsidRPr="00D63847">
              <w:lastRenderedPageBreak/>
              <w:t xml:space="preserve">Archiva expediente de solicitud rechazada en la carpeta </w:t>
            </w:r>
            <w:r w:rsidRPr="00D63847">
              <w:lastRenderedPageBreak/>
              <w:t xml:space="preserve">correspondiente.  </w:t>
            </w:r>
          </w:p>
          <w:p w14:paraId="3DA72B42" w14:textId="77777777" w:rsidR="00913CC0" w:rsidRPr="00D63847" w:rsidRDefault="00913CC0" w:rsidP="00517AF9">
            <w:pPr>
              <w:pStyle w:val="ListParagraph"/>
              <w:spacing w:line="360" w:lineRule="auto"/>
              <w:jc w:val="both"/>
              <w:rPr>
                <w:b/>
              </w:rPr>
            </w:pPr>
            <w:r w:rsidRPr="00D63847">
              <w:rPr>
                <w:b/>
              </w:rPr>
              <w:t xml:space="preserve">B) Por no corrección de error en el Formulario de Solicitud de Información:  </w:t>
            </w:r>
          </w:p>
          <w:p w14:paraId="51335BD7" w14:textId="77777777" w:rsidR="00913CC0" w:rsidRPr="00D63847" w:rsidRDefault="00913CC0" w:rsidP="00517AF9">
            <w:pPr>
              <w:pStyle w:val="ListParagraph"/>
              <w:spacing w:line="360" w:lineRule="auto"/>
              <w:jc w:val="both"/>
            </w:pPr>
            <w:r w:rsidRPr="00D63847">
              <w:rPr>
                <w:b/>
              </w:rPr>
              <w:t xml:space="preserve">7.1 </w:t>
            </w:r>
            <w:r w:rsidRPr="00D63847">
              <w:t xml:space="preserve">Calcula hasta el décimo día hábil, a partir de la fecha en que se hubiere comunicado verbalmente o por escrito, al solicitante acerca de la omisión, ambigüedades o irregularidades advertidas en su solicitud;  </w:t>
            </w:r>
          </w:p>
          <w:p w14:paraId="3A573148" w14:textId="77777777" w:rsidR="00913CC0" w:rsidRPr="00D63847" w:rsidRDefault="00913CC0" w:rsidP="00517AF9">
            <w:pPr>
              <w:pStyle w:val="ListParagraph"/>
              <w:spacing w:line="360" w:lineRule="auto"/>
              <w:jc w:val="both"/>
            </w:pPr>
            <w:r w:rsidRPr="00D63847">
              <w:rPr>
                <w:b/>
              </w:rPr>
              <w:t xml:space="preserve">7.2 </w:t>
            </w:r>
            <w:r w:rsidRPr="00D63847">
              <w:t xml:space="preserve">Llena el formulario destinado para negativa o imposibilidad de entrega de información solicitada, con indicación del motivo de “no corrección de error en el formulario de solicitud de información”.  </w:t>
            </w:r>
          </w:p>
          <w:p w14:paraId="3E0A5965" w14:textId="77777777" w:rsidR="00913CC0" w:rsidRPr="00D63847" w:rsidRDefault="00913CC0" w:rsidP="00517AF9">
            <w:pPr>
              <w:pStyle w:val="ListParagraph"/>
              <w:spacing w:line="360" w:lineRule="auto"/>
              <w:jc w:val="both"/>
            </w:pPr>
            <w:r w:rsidRPr="00D63847">
              <w:rPr>
                <w:b/>
              </w:rPr>
              <w:t>7.3</w:t>
            </w:r>
            <w:r w:rsidRPr="00D63847">
              <w:t xml:space="preserve"> Entrega el formulario señalado anteriormente, al ciudadano o ciudadana que hizo la solicitud.  </w:t>
            </w:r>
          </w:p>
          <w:p w14:paraId="2E14410C" w14:textId="77777777" w:rsidR="00913CC0" w:rsidRPr="00D63847" w:rsidRDefault="00913CC0" w:rsidP="00517AF9">
            <w:pPr>
              <w:pStyle w:val="ListParagraph"/>
              <w:spacing w:line="360" w:lineRule="auto"/>
              <w:jc w:val="both"/>
            </w:pPr>
            <w:r w:rsidRPr="00D63847">
              <w:rPr>
                <w:b/>
              </w:rPr>
              <w:t xml:space="preserve">7.4 </w:t>
            </w:r>
            <w:r w:rsidRPr="00D63847">
              <w:t xml:space="preserve">Solicita acuse de recibo a la persona que recibe la respuesta, mediante la firma en el formulario diseñado para estos fines; </w:t>
            </w:r>
          </w:p>
          <w:p w14:paraId="5A103C87" w14:textId="77777777" w:rsidR="00913CC0" w:rsidRPr="00D63847" w:rsidRDefault="00913CC0" w:rsidP="00517AF9">
            <w:pPr>
              <w:pStyle w:val="ListParagraph"/>
              <w:spacing w:line="360" w:lineRule="auto"/>
              <w:jc w:val="both"/>
            </w:pPr>
            <w:r w:rsidRPr="00D63847">
              <w:rPr>
                <w:b/>
              </w:rPr>
              <w:t>7.4.1.</w:t>
            </w:r>
            <w:r w:rsidRPr="00D63847">
              <w:t xml:space="preserve"> Deja constancia de este procedimiento y archivar tanto física como electrónicamente, en la carpeta destinada para solicitudes rechazadas.  </w:t>
            </w:r>
          </w:p>
          <w:p w14:paraId="3BEEF8B6" w14:textId="77777777" w:rsidR="00913CC0" w:rsidRPr="00D63847" w:rsidRDefault="00913CC0" w:rsidP="001A55E4">
            <w:pPr>
              <w:pStyle w:val="ListParagraph"/>
              <w:numPr>
                <w:ilvl w:val="0"/>
                <w:numId w:val="13"/>
              </w:numPr>
              <w:spacing w:line="360" w:lineRule="auto"/>
              <w:jc w:val="both"/>
              <w:rPr>
                <w:b/>
              </w:rPr>
            </w:pPr>
            <w:r w:rsidRPr="00D63847">
              <w:rPr>
                <w:b/>
              </w:rPr>
              <w:t xml:space="preserve">C) Por </w:t>
            </w:r>
            <w:r w:rsidR="004E1967">
              <w:rPr>
                <w:b/>
              </w:rPr>
              <w:t>informacion</w:t>
            </w:r>
            <w:r w:rsidR="004E1967" w:rsidRPr="00D63847">
              <w:rPr>
                <w:b/>
              </w:rPr>
              <w:t>es</w:t>
            </w:r>
            <w:r w:rsidRPr="00D63847">
              <w:rPr>
                <w:b/>
              </w:rPr>
              <w:t xml:space="preserve"> no producidas o inexistente.  </w:t>
            </w:r>
          </w:p>
          <w:p w14:paraId="59C826A6" w14:textId="77777777" w:rsidR="00913CC0" w:rsidRPr="00D63847" w:rsidRDefault="00913CC0" w:rsidP="00517AF9">
            <w:pPr>
              <w:pStyle w:val="ListParagraph"/>
              <w:spacing w:line="360" w:lineRule="auto"/>
              <w:jc w:val="both"/>
            </w:pPr>
            <w:r w:rsidRPr="00D63847">
              <w:rPr>
                <w:b/>
              </w:rPr>
              <w:t xml:space="preserve">8.1. </w:t>
            </w:r>
            <w:r w:rsidRPr="00D63847">
              <w:t xml:space="preserve">Cuando recibe solicitud y analiza la misma, si determina que es una información no producida o inexistente, elabora comunicación a la firma del Contralor General, gestiona la firma y cuando recibe la misma la entrega a Auxiliar de Servicios y Atención Ciudadana. </w:t>
            </w:r>
          </w:p>
          <w:p w14:paraId="6E7F818C" w14:textId="77777777" w:rsidR="00913CC0" w:rsidRPr="00D63847" w:rsidRDefault="00913CC0" w:rsidP="00517AF9">
            <w:pPr>
              <w:pStyle w:val="ListParagraph"/>
              <w:spacing w:line="360" w:lineRule="auto"/>
              <w:jc w:val="both"/>
            </w:pPr>
            <w:r w:rsidRPr="00D63847">
              <w:rPr>
                <w:b/>
              </w:rPr>
              <w:t xml:space="preserve">8.2. </w:t>
            </w:r>
            <w:r w:rsidRPr="00D63847">
              <w:t xml:space="preserve">Entrega la denegatoria de respuesta, con indicación de que en caso de inconformidad puede recurrir a través de los diferentes recursos instituidos por la ley.  </w:t>
            </w:r>
          </w:p>
          <w:p w14:paraId="2C99D07F" w14:textId="77777777" w:rsidR="00913CC0" w:rsidRPr="00D63847" w:rsidRDefault="00913CC0" w:rsidP="00517AF9">
            <w:pPr>
              <w:pStyle w:val="ListParagraph"/>
              <w:spacing w:line="360" w:lineRule="auto"/>
              <w:jc w:val="both"/>
            </w:pPr>
            <w:r w:rsidRPr="00D63847">
              <w:rPr>
                <w:b/>
              </w:rPr>
              <w:t xml:space="preserve">8.3. </w:t>
            </w:r>
            <w:r w:rsidRPr="00D63847">
              <w:t xml:space="preserve">Solicita la firma a la persona que recibe la comunicación de negación de la información en el formulario diseñado para estos fines;  </w:t>
            </w:r>
          </w:p>
          <w:p w14:paraId="23E05CB3" w14:textId="77777777" w:rsidR="00913CC0" w:rsidRPr="00D63847" w:rsidRDefault="00913CC0" w:rsidP="00517AF9">
            <w:pPr>
              <w:pStyle w:val="ListParagraph"/>
              <w:spacing w:line="360" w:lineRule="auto"/>
              <w:jc w:val="both"/>
            </w:pPr>
            <w:r w:rsidRPr="00D63847">
              <w:rPr>
                <w:b/>
              </w:rPr>
              <w:t xml:space="preserve">8.4. </w:t>
            </w:r>
            <w:r w:rsidRPr="00D63847">
              <w:t>Archiva el expediente de solicitud tanto física como elec</w:t>
            </w:r>
            <w:r w:rsidR="004E1967">
              <w:t xml:space="preserve">trónicamente, en la carpeta de </w:t>
            </w:r>
            <w:r w:rsidR="004E1967" w:rsidRPr="004E1967">
              <w:rPr>
                <w:b/>
              </w:rPr>
              <w:t>Solicitudes R</w:t>
            </w:r>
            <w:r w:rsidRPr="004E1967">
              <w:rPr>
                <w:b/>
              </w:rPr>
              <w:t>echazadas.</w:t>
            </w:r>
            <w:r w:rsidRPr="00D63847">
              <w:t xml:space="preserve">   </w:t>
            </w:r>
          </w:p>
        </w:tc>
      </w:tr>
      <w:tr w:rsidR="00913CC0" w:rsidRPr="00D63847" w14:paraId="62FFCBF8" w14:textId="77777777" w:rsidTr="00B62910">
        <w:tc>
          <w:tcPr>
            <w:tcW w:w="9747" w:type="dxa"/>
            <w:gridSpan w:val="2"/>
          </w:tcPr>
          <w:p w14:paraId="4A9C2337" w14:textId="77777777" w:rsidR="00913CC0" w:rsidRPr="00D63847" w:rsidRDefault="00913CC0" w:rsidP="00517AF9">
            <w:pPr>
              <w:spacing w:line="360" w:lineRule="auto"/>
              <w:jc w:val="center"/>
              <w:rPr>
                <w:b/>
              </w:rPr>
            </w:pPr>
            <w:r w:rsidRPr="00D63847">
              <w:rPr>
                <w:b/>
              </w:rPr>
              <w:lastRenderedPageBreak/>
              <w:t>Fin del Procedimiento</w:t>
            </w:r>
          </w:p>
        </w:tc>
      </w:tr>
    </w:tbl>
    <w:p w14:paraId="0A40E4E1" w14:textId="77777777" w:rsidR="000E304E" w:rsidRDefault="000E304E" w:rsidP="00517AF9">
      <w:pPr>
        <w:pStyle w:val="ListParagraph"/>
        <w:tabs>
          <w:tab w:val="left" w:pos="142"/>
          <w:tab w:val="left" w:pos="5509"/>
        </w:tabs>
        <w:spacing w:after="0" w:line="360" w:lineRule="auto"/>
        <w:ind w:right="-142"/>
        <w:jc w:val="both"/>
        <w:rPr>
          <w:rFonts w:ascii="Times New Roman" w:hAnsi="Times New Roman" w:cs="Times New Roman"/>
          <w:b/>
          <w:sz w:val="24"/>
        </w:rPr>
      </w:pPr>
    </w:p>
    <w:p w14:paraId="769941E9" w14:textId="77777777" w:rsidR="00F92AAE" w:rsidRDefault="00F92AAE" w:rsidP="00517AF9">
      <w:pPr>
        <w:pStyle w:val="ListParagraph"/>
        <w:tabs>
          <w:tab w:val="left" w:pos="142"/>
          <w:tab w:val="left" w:pos="5509"/>
        </w:tabs>
        <w:spacing w:after="0" w:line="360" w:lineRule="auto"/>
        <w:ind w:right="-142"/>
        <w:jc w:val="both"/>
        <w:rPr>
          <w:rFonts w:ascii="Times New Roman" w:hAnsi="Times New Roman" w:cs="Times New Roman"/>
          <w:b/>
          <w:sz w:val="24"/>
        </w:rPr>
      </w:pPr>
      <w:r>
        <w:rPr>
          <w:rFonts w:ascii="Times New Roman" w:hAnsi="Times New Roman" w:cs="Times New Roman"/>
          <w:b/>
          <w:sz w:val="24"/>
        </w:rPr>
        <w:t>DIAGRAMA:</w:t>
      </w:r>
    </w:p>
    <w:p w14:paraId="70826DFE" w14:textId="77777777" w:rsidR="00F92AAE" w:rsidRPr="00D63847" w:rsidRDefault="009162A4" w:rsidP="009162A4">
      <w:pPr>
        <w:pStyle w:val="ListParagraph"/>
        <w:tabs>
          <w:tab w:val="left" w:pos="142"/>
          <w:tab w:val="left" w:pos="5509"/>
        </w:tabs>
        <w:spacing w:after="0" w:line="360" w:lineRule="auto"/>
        <w:ind w:left="0" w:right="-142"/>
        <w:jc w:val="both"/>
        <w:rPr>
          <w:rFonts w:ascii="Times New Roman" w:hAnsi="Times New Roman" w:cs="Times New Roman"/>
          <w:b/>
          <w:sz w:val="24"/>
        </w:rPr>
      </w:pPr>
      <w:r>
        <w:object w:dxaOrig="11223" w:dyaOrig="15759" w14:anchorId="40B46EA8">
          <v:shape id="_x0000_i1027" type="#_x0000_t75" style="width:487.65pt;height:495.5pt" o:ole="">
            <v:imagedata r:id="rId18" o:title=""/>
          </v:shape>
          <o:OLEObject Type="Embed" ProgID="Visio.Drawing.11" ShapeID="_x0000_i1027" DrawAspect="Content" ObjectID="_1701600959" r:id="rId19"/>
        </w:object>
      </w:r>
    </w:p>
    <w:p w14:paraId="56C2AE45" w14:textId="77777777" w:rsidR="008B4D00" w:rsidRDefault="008B4D00" w:rsidP="00F92AAE">
      <w:pPr>
        <w:pStyle w:val="ListParagraph"/>
        <w:tabs>
          <w:tab w:val="left" w:pos="142"/>
          <w:tab w:val="left" w:pos="5509"/>
        </w:tabs>
        <w:spacing w:after="0" w:line="360" w:lineRule="auto"/>
        <w:ind w:left="142" w:right="-142"/>
        <w:jc w:val="both"/>
        <w:rPr>
          <w:rFonts w:ascii="Times New Roman" w:hAnsi="Times New Roman" w:cs="Times New Roman"/>
          <w:b/>
          <w:sz w:val="24"/>
        </w:rPr>
      </w:pPr>
    </w:p>
    <w:p w14:paraId="116E088A" w14:textId="77777777" w:rsidR="00041439" w:rsidRDefault="00041439" w:rsidP="00517AF9">
      <w:pPr>
        <w:tabs>
          <w:tab w:val="left" w:pos="142"/>
          <w:tab w:val="left" w:pos="5509"/>
        </w:tabs>
        <w:spacing w:after="0" w:line="360" w:lineRule="auto"/>
        <w:ind w:right="-142"/>
        <w:jc w:val="both"/>
        <w:rPr>
          <w:rFonts w:ascii="Times New Roman" w:hAnsi="Times New Roman" w:cs="Times New Roman"/>
          <w:b/>
          <w:sz w:val="24"/>
        </w:rPr>
      </w:pPr>
    </w:p>
    <w:p w14:paraId="454A51DA" w14:textId="77777777" w:rsidR="001A62BC" w:rsidRPr="00D63847" w:rsidRDefault="001A62BC" w:rsidP="00517AF9">
      <w:pPr>
        <w:tabs>
          <w:tab w:val="left" w:pos="142"/>
          <w:tab w:val="left" w:pos="5509"/>
        </w:tabs>
        <w:spacing w:after="0" w:line="360" w:lineRule="auto"/>
        <w:ind w:right="-142"/>
        <w:jc w:val="both"/>
        <w:rPr>
          <w:rFonts w:ascii="Times New Roman" w:hAnsi="Times New Roman" w:cs="Times New Roman"/>
          <w:b/>
          <w:sz w:val="24"/>
        </w:rPr>
      </w:pPr>
    </w:p>
    <w:p w14:paraId="4F32E91E" w14:textId="04552DFF" w:rsidR="00041439" w:rsidRPr="001A55E4" w:rsidRDefault="00D63847" w:rsidP="001A55E4">
      <w:pPr>
        <w:pStyle w:val="Heading2"/>
        <w:numPr>
          <w:ilvl w:val="1"/>
          <w:numId w:val="27"/>
        </w:numPr>
      </w:pPr>
      <w:bookmarkStart w:id="7" w:name="_Toc90988128"/>
      <w:r w:rsidRPr="001A55E4">
        <w:t>TRAMITACIÓN DE SOLICITUD DE INFORMACIÓN PÚBLICA</w:t>
      </w:r>
      <w:bookmarkEnd w:id="7"/>
      <w:r w:rsidRPr="001A55E4">
        <w:t xml:space="preserve">   </w:t>
      </w:r>
    </w:p>
    <w:tbl>
      <w:tblPr>
        <w:tblStyle w:val="TableGrid"/>
        <w:tblW w:w="9747" w:type="dxa"/>
        <w:tblInd w:w="817" w:type="dxa"/>
        <w:tblLook w:val="04A0" w:firstRow="1" w:lastRow="0" w:firstColumn="1" w:lastColumn="0" w:noHBand="0" w:noVBand="1"/>
      </w:tblPr>
      <w:tblGrid>
        <w:gridCol w:w="2689"/>
        <w:gridCol w:w="7058"/>
      </w:tblGrid>
      <w:tr w:rsidR="008B4D00" w:rsidRPr="00D63847" w14:paraId="512F29E0" w14:textId="77777777" w:rsidTr="00B62910">
        <w:tc>
          <w:tcPr>
            <w:tcW w:w="2689" w:type="dxa"/>
            <w:vAlign w:val="center"/>
          </w:tcPr>
          <w:p w14:paraId="6F260454" w14:textId="77777777" w:rsidR="008B4D00" w:rsidRPr="00D63847" w:rsidRDefault="008B4D00" w:rsidP="001A55E4">
            <w:pPr>
              <w:pStyle w:val="ListParagraph"/>
              <w:numPr>
                <w:ilvl w:val="0"/>
                <w:numId w:val="18"/>
              </w:numPr>
              <w:tabs>
                <w:tab w:val="left" w:pos="142"/>
                <w:tab w:val="left" w:pos="5509"/>
              </w:tabs>
              <w:spacing w:line="360" w:lineRule="auto"/>
              <w:ind w:right="-142"/>
              <w:rPr>
                <w:b/>
              </w:rPr>
            </w:pPr>
            <w:r w:rsidRPr="00D63847">
              <w:rPr>
                <w:b/>
              </w:rPr>
              <w:t>Objetivo:</w:t>
            </w:r>
          </w:p>
        </w:tc>
        <w:tc>
          <w:tcPr>
            <w:tcW w:w="7058" w:type="dxa"/>
          </w:tcPr>
          <w:p w14:paraId="208101F4" w14:textId="77777777" w:rsidR="008B4D00" w:rsidRPr="00D63847" w:rsidRDefault="008B4D00" w:rsidP="00517AF9">
            <w:pPr>
              <w:pStyle w:val="NoSpacing"/>
              <w:spacing w:line="360" w:lineRule="auto"/>
              <w:jc w:val="both"/>
              <w:rPr>
                <w:sz w:val="15"/>
                <w:szCs w:val="15"/>
              </w:rPr>
            </w:pPr>
          </w:p>
          <w:p w14:paraId="1034B5CD" w14:textId="77777777" w:rsidR="008B4D00" w:rsidRPr="00D63847" w:rsidRDefault="008B4D00" w:rsidP="00517AF9">
            <w:pPr>
              <w:tabs>
                <w:tab w:val="left" w:pos="142"/>
                <w:tab w:val="left" w:pos="5509"/>
              </w:tabs>
              <w:spacing w:line="360" w:lineRule="auto"/>
              <w:ind w:right="0"/>
              <w:jc w:val="both"/>
            </w:pPr>
            <w:r w:rsidRPr="00D63847">
              <w:rPr>
                <w:szCs w:val="24"/>
              </w:rPr>
              <w:t xml:space="preserve">Sistematizar el más amplio acceso de la solicitud de información del requirente a la entidad o funcionario responsable de la información.     </w:t>
            </w:r>
          </w:p>
        </w:tc>
      </w:tr>
      <w:tr w:rsidR="008B4D00" w:rsidRPr="00D63847" w14:paraId="330B47F5" w14:textId="77777777" w:rsidTr="00B62910">
        <w:trPr>
          <w:trHeight w:val="1657"/>
        </w:trPr>
        <w:tc>
          <w:tcPr>
            <w:tcW w:w="2689" w:type="dxa"/>
            <w:vAlign w:val="center"/>
          </w:tcPr>
          <w:p w14:paraId="19665D41" w14:textId="77777777" w:rsidR="008B4D00" w:rsidRPr="00D63847" w:rsidRDefault="008B4D00" w:rsidP="001A55E4">
            <w:pPr>
              <w:pStyle w:val="ListParagraph"/>
              <w:numPr>
                <w:ilvl w:val="0"/>
                <w:numId w:val="18"/>
              </w:numPr>
              <w:tabs>
                <w:tab w:val="left" w:pos="142"/>
                <w:tab w:val="left" w:pos="5509"/>
              </w:tabs>
              <w:spacing w:line="360" w:lineRule="auto"/>
              <w:ind w:right="-142"/>
              <w:rPr>
                <w:b/>
              </w:rPr>
            </w:pPr>
            <w:r w:rsidRPr="00D63847">
              <w:rPr>
                <w:b/>
              </w:rPr>
              <w:lastRenderedPageBreak/>
              <w:t>Alcance:</w:t>
            </w:r>
          </w:p>
        </w:tc>
        <w:tc>
          <w:tcPr>
            <w:tcW w:w="7058" w:type="dxa"/>
          </w:tcPr>
          <w:p w14:paraId="07144927" w14:textId="77777777" w:rsidR="008B4D00" w:rsidRPr="00D63847" w:rsidRDefault="008B4D00" w:rsidP="00517AF9">
            <w:pPr>
              <w:tabs>
                <w:tab w:val="left" w:pos="0"/>
                <w:tab w:val="left" w:pos="5509"/>
              </w:tabs>
              <w:spacing w:line="360" w:lineRule="auto"/>
              <w:ind w:left="33" w:right="33"/>
              <w:jc w:val="both"/>
            </w:pPr>
            <w:r w:rsidRPr="00D63847">
              <w:rPr>
                <w:b/>
              </w:rPr>
              <w:t xml:space="preserve">Inicio: </w:t>
            </w:r>
            <w:r w:rsidRPr="00D63847">
              <w:t>La realización de las gestiones necesarias para localizar los documentos en los que conste la información solicitada.</w:t>
            </w:r>
          </w:p>
          <w:p w14:paraId="30471C09" w14:textId="77777777" w:rsidR="008B4D00" w:rsidRPr="00D63847" w:rsidRDefault="008B4D00" w:rsidP="00517AF9">
            <w:pPr>
              <w:tabs>
                <w:tab w:val="left" w:pos="0"/>
                <w:tab w:val="left" w:pos="5509"/>
              </w:tabs>
              <w:spacing w:line="360" w:lineRule="auto"/>
              <w:ind w:left="33" w:right="33"/>
              <w:jc w:val="both"/>
            </w:pPr>
            <w:r w:rsidRPr="00D63847">
              <w:rPr>
                <w:b/>
              </w:rPr>
              <w:t>Fin:</w:t>
            </w:r>
            <w:r w:rsidRPr="00D63847">
              <w:t xml:space="preserve"> La producción y entrega de la información por el funcionario responsable de la información.</w:t>
            </w:r>
          </w:p>
        </w:tc>
      </w:tr>
      <w:tr w:rsidR="008B4D00" w:rsidRPr="00D63847" w14:paraId="70AB287D" w14:textId="77777777" w:rsidTr="00B62910">
        <w:tc>
          <w:tcPr>
            <w:tcW w:w="2689" w:type="dxa"/>
            <w:vAlign w:val="center"/>
          </w:tcPr>
          <w:p w14:paraId="52D44ECE" w14:textId="77777777" w:rsidR="008B4D00" w:rsidRPr="00D63847" w:rsidRDefault="008B4D00" w:rsidP="001A55E4">
            <w:pPr>
              <w:pStyle w:val="ListParagraph"/>
              <w:numPr>
                <w:ilvl w:val="0"/>
                <w:numId w:val="18"/>
              </w:numPr>
              <w:tabs>
                <w:tab w:val="left" w:pos="426"/>
                <w:tab w:val="left" w:pos="5509"/>
              </w:tabs>
              <w:spacing w:line="360" w:lineRule="auto"/>
              <w:ind w:right="-142"/>
              <w:rPr>
                <w:b/>
              </w:rPr>
            </w:pPr>
            <w:r w:rsidRPr="00D63847">
              <w:rPr>
                <w:b/>
              </w:rPr>
              <w:t xml:space="preserve"> Responsables.</w:t>
            </w:r>
          </w:p>
        </w:tc>
        <w:tc>
          <w:tcPr>
            <w:tcW w:w="7058" w:type="dxa"/>
          </w:tcPr>
          <w:p w14:paraId="35E015A5" w14:textId="77777777" w:rsidR="008B4D00" w:rsidRPr="00D63847" w:rsidRDefault="008B4D00" w:rsidP="00517AF9">
            <w:pPr>
              <w:tabs>
                <w:tab w:val="left" w:pos="142"/>
                <w:tab w:val="left" w:pos="5509"/>
              </w:tabs>
              <w:spacing w:line="360" w:lineRule="auto"/>
              <w:ind w:right="-142"/>
              <w:jc w:val="both"/>
              <w:rPr>
                <w:b/>
              </w:rPr>
            </w:pPr>
            <w:r w:rsidRPr="00D63847">
              <w:rPr>
                <w:b/>
              </w:rPr>
              <w:t>Responsable de la oficina de Acceso a la Información</w:t>
            </w:r>
          </w:p>
        </w:tc>
      </w:tr>
      <w:tr w:rsidR="008B4D00" w:rsidRPr="00D63847" w14:paraId="44BB91CF" w14:textId="77777777" w:rsidTr="00B62910">
        <w:trPr>
          <w:trHeight w:val="6408"/>
        </w:trPr>
        <w:tc>
          <w:tcPr>
            <w:tcW w:w="2689" w:type="dxa"/>
            <w:vAlign w:val="center"/>
          </w:tcPr>
          <w:p w14:paraId="713D4389" w14:textId="77777777" w:rsidR="008B4D00" w:rsidRPr="00427CBA" w:rsidRDefault="003B24CC" w:rsidP="001A55E4">
            <w:pPr>
              <w:pStyle w:val="ListParagraph"/>
              <w:numPr>
                <w:ilvl w:val="0"/>
                <w:numId w:val="18"/>
              </w:numPr>
              <w:tabs>
                <w:tab w:val="left" w:pos="142"/>
                <w:tab w:val="left" w:pos="5509"/>
              </w:tabs>
              <w:spacing w:line="360" w:lineRule="auto"/>
              <w:ind w:right="-142"/>
              <w:rPr>
                <w:b/>
              </w:rPr>
            </w:pPr>
            <w:r w:rsidRPr="00427CBA">
              <w:rPr>
                <w:b/>
              </w:rPr>
              <w:t>Definiciones</w:t>
            </w:r>
            <w:r w:rsidR="008B4D00" w:rsidRPr="00427CBA">
              <w:rPr>
                <w:b/>
              </w:rPr>
              <w:t>:</w:t>
            </w:r>
          </w:p>
        </w:tc>
        <w:tc>
          <w:tcPr>
            <w:tcW w:w="7058" w:type="dxa"/>
          </w:tcPr>
          <w:p w14:paraId="5654CFFC" w14:textId="77777777" w:rsidR="008B4D00" w:rsidRPr="00D63847" w:rsidRDefault="008B4D00" w:rsidP="00517AF9">
            <w:pPr>
              <w:tabs>
                <w:tab w:val="left" w:pos="142"/>
                <w:tab w:val="left" w:pos="5509"/>
              </w:tabs>
              <w:spacing w:line="360" w:lineRule="auto"/>
              <w:ind w:right="5"/>
              <w:jc w:val="both"/>
            </w:pPr>
            <w:r w:rsidRPr="00D63847">
              <w:rPr>
                <w:b/>
              </w:rPr>
              <w:t xml:space="preserve">Derecho a la </w:t>
            </w:r>
            <w:r w:rsidR="00022226">
              <w:rPr>
                <w:b/>
              </w:rPr>
              <w:t>Información</w:t>
            </w:r>
            <w:r w:rsidRPr="00D63847">
              <w:rPr>
                <w:b/>
              </w:rPr>
              <w:t xml:space="preserve"> Gubernamental: </w:t>
            </w:r>
            <w:r w:rsidRPr="00D63847">
              <w:t>Permite a los ciudadanos acceder</w:t>
            </w:r>
            <w:r w:rsidR="004E1967" w:rsidRPr="00D63847">
              <w:t>, analizar</w:t>
            </w:r>
            <w:r w:rsidRPr="00D63847">
              <w:t xml:space="preserve">, juzgar y evaluar los actos del gobierno y de sus representantes.  </w:t>
            </w:r>
          </w:p>
          <w:p w14:paraId="0EBBE213" w14:textId="77777777" w:rsidR="008B4D00" w:rsidRPr="00D63847" w:rsidRDefault="008B4D00" w:rsidP="00517AF9">
            <w:pPr>
              <w:tabs>
                <w:tab w:val="left" w:pos="142"/>
                <w:tab w:val="left" w:pos="5509"/>
              </w:tabs>
              <w:spacing w:line="360" w:lineRule="auto"/>
              <w:ind w:right="5"/>
              <w:jc w:val="both"/>
            </w:pPr>
            <w:r w:rsidRPr="00D63847">
              <w:rPr>
                <w:b/>
              </w:rPr>
              <w:t xml:space="preserve">Funcionario Público: </w:t>
            </w:r>
            <w:r w:rsidRPr="00D63847">
              <w:t xml:space="preserve">Persona que ejerce funciones públicas o ejecuta presupuesto público, con obligación de proveer la información solicitada, siempre que ésta no se encuentre sujeta a algunas de las excepciones taxativamente previstas en la LGLAIP.  </w:t>
            </w:r>
          </w:p>
          <w:p w14:paraId="58DC991D" w14:textId="77777777" w:rsidR="008B4D00" w:rsidRPr="00D63847" w:rsidRDefault="008B4D00" w:rsidP="00517AF9">
            <w:pPr>
              <w:tabs>
                <w:tab w:val="left" w:pos="142"/>
                <w:tab w:val="left" w:pos="5509"/>
              </w:tabs>
              <w:spacing w:line="360" w:lineRule="auto"/>
              <w:ind w:right="5"/>
              <w:jc w:val="both"/>
            </w:pPr>
            <w:r w:rsidRPr="00D63847">
              <w:rPr>
                <w:b/>
              </w:rPr>
              <w:t xml:space="preserve">Guía de la </w:t>
            </w:r>
            <w:r w:rsidR="00022226">
              <w:rPr>
                <w:b/>
              </w:rPr>
              <w:t>Información</w:t>
            </w:r>
            <w:r w:rsidRPr="00D63847">
              <w:rPr>
                <w:b/>
              </w:rPr>
              <w:t xml:space="preserve"> Producida: </w:t>
            </w:r>
            <w:r w:rsidRPr="00D63847">
              <w:t xml:space="preserve">Son los datos con la información producida o en poder de la DGCN puestos a disposición de la ciudadanía, tanto en la OAI como en sus áreas de atención al público y en sus páginas de Internet y detalla el soporte y el sitio en que se encuentre la información, así como su fecha de elaboración y de acceso al público.  </w:t>
            </w:r>
          </w:p>
          <w:p w14:paraId="21EADFCE" w14:textId="77777777" w:rsidR="008B4D00" w:rsidRPr="00D63847" w:rsidRDefault="00022226" w:rsidP="00517AF9">
            <w:pPr>
              <w:tabs>
                <w:tab w:val="left" w:pos="142"/>
                <w:tab w:val="left" w:pos="5509"/>
              </w:tabs>
              <w:spacing w:line="360" w:lineRule="auto"/>
              <w:ind w:right="5"/>
              <w:jc w:val="both"/>
              <w:rPr>
                <w:b/>
              </w:rPr>
            </w:pPr>
            <w:r>
              <w:rPr>
                <w:b/>
              </w:rPr>
              <w:t>Información</w:t>
            </w:r>
            <w:r w:rsidR="008B4D00" w:rsidRPr="00D63847">
              <w:rPr>
                <w:b/>
              </w:rPr>
              <w:t xml:space="preserve"> Clasificada: </w:t>
            </w:r>
            <w:r w:rsidR="008B4D00" w:rsidRPr="00D63847">
              <w:t>Es la información analizada y evaluada por la máxima autoridad ejecutiva de la DGCN responsable de reservar la información que elabore, posea, guarde o administre, así como de denegar el acceso a la información, en un límite que no podrá exceder el límite de 5 años o el plazo de las leyes específicas de</w:t>
            </w:r>
            <w:r w:rsidR="008B4D00" w:rsidRPr="00D63847">
              <w:rPr>
                <w:b/>
              </w:rPr>
              <w:t xml:space="preserve"> </w:t>
            </w:r>
            <w:r w:rsidR="008B4D00" w:rsidRPr="00D63847">
              <w:t>regulación.</w:t>
            </w:r>
            <w:r w:rsidR="008B4D00" w:rsidRPr="00D63847">
              <w:rPr>
                <w:b/>
              </w:rPr>
              <w:t xml:space="preserve"> </w:t>
            </w:r>
          </w:p>
          <w:p w14:paraId="4A989563" w14:textId="77777777" w:rsidR="008B4D00" w:rsidRPr="00D63847" w:rsidRDefault="00022226" w:rsidP="00517AF9">
            <w:pPr>
              <w:tabs>
                <w:tab w:val="left" w:pos="142"/>
                <w:tab w:val="left" w:pos="5509"/>
              </w:tabs>
              <w:spacing w:line="360" w:lineRule="auto"/>
              <w:ind w:right="5"/>
              <w:jc w:val="both"/>
            </w:pPr>
            <w:r>
              <w:rPr>
                <w:b/>
              </w:rPr>
              <w:t>Información</w:t>
            </w:r>
            <w:r w:rsidR="008B4D00" w:rsidRPr="00D63847">
              <w:rPr>
                <w:b/>
              </w:rPr>
              <w:t xml:space="preserve"> Pública: </w:t>
            </w:r>
            <w:r w:rsidR="008B4D00" w:rsidRPr="00D63847">
              <w:t xml:space="preserve">Información contenida en documentos escritos, fotografías, grabaciones, soportes magnéticos o digitales o en cualquier formato en </w:t>
            </w:r>
            <w:r w:rsidR="004E1967" w:rsidRPr="00D63847">
              <w:t>relación a</w:t>
            </w:r>
            <w:r w:rsidR="008B4D00" w:rsidRPr="00D63847">
              <w:t xml:space="preserve"> la administración pública centralizada como </w:t>
            </w:r>
            <w:r w:rsidR="004E1967" w:rsidRPr="00D63847">
              <w:t>descentralizada con</w:t>
            </w:r>
            <w:r w:rsidR="008B4D00" w:rsidRPr="00D63847">
              <w:t xml:space="preserve"> ejecución del presupuesto político y documentación financiera o de naturaleza administrativa.   </w:t>
            </w:r>
          </w:p>
          <w:p w14:paraId="5AA7CF9B" w14:textId="77777777" w:rsidR="008B4D00" w:rsidRPr="00D63847" w:rsidRDefault="008B4D00" w:rsidP="00517AF9">
            <w:pPr>
              <w:tabs>
                <w:tab w:val="left" w:pos="142"/>
                <w:tab w:val="left" w:pos="5509"/>
              </w:tabs>
              <w:spacing w:line="360" w:lineRule="auto"/>
              <w:ind w:right="5"/>
              <w:jc w:val="both"/>
            </w:pPr>
            <w:r w:rsidRPr="00D63847">
              <w:rPr>
                <w:b/>
              </w:rPr>
              <w:t xml:space="preserve">Ley De Libre Acceso A La </w:t>
            </w:r>
            <w:r w:rsidR="00022226">
              <w:rPr>
                <w:b/>
              </w:rPr>
              <w:t>Información</w:t>
            </w:r>
            <w:r w:rsidRPr="00D63847">
              <w:rPr>
                <w:b/>
              </w:rPr>
              <w:t xml:space="preserve"> Pública: </w:t>
            </w:r>
            <w:r w:rsidRPr="00D63847">
              <w:t xml:space="preserve">Garantiza el libre acceso a la información pública, reglamenta su ejercicio y establece las excepciones admitidas a este derecho universal.  </w:t>
            </w:r>
          </w:p>
          <w:p w14:paraId="72D44293" w14:textId="77777777" w:rsidR="008B4D00" w:rsidRPr="00D63847" w:rsidRDefault="008B4D00" w:rsidP="00517AF9">
            <w:pPr>
              <w:tabs>
                <w:tab w:val="left" w:pos="142"/>
                <w:tab w:val="left" w:pos="5509"/>
              </w:tabs>
              <w:spacing w:line="360" w:lineRule="auto"/>
              <w:ind w:right="5"/>
              <w:jc w:val="both"/>
            </w:pPr>
            <w:r w:rsidRPr="00D63847">
              <w:rPr>
                <w:b/>
              </w:rPr>
              <w:t xml:space="preserve">Listado Temático De </w:t>
            </w:r>
            <w:r w:rsidR="00022226">
              <w:rPr>
                <w:b/>
              </w:rPr>
              <w:t>Información</w:t>
            </w:r>
            <w:r w:rsidRPr="00D63847">
              <w:rPr>
                <w:b/>
              </w:rPr>
              <w:t xml:space="preserve"> Clasificada: </w:t>
            </w:r>
            <w:r w:rsidRPr="00D63847">
              <w:t xml:space="preserve">Es la relación de la información clasificada como reservada bajo la guarda de la DGCN a disposición de toda persona y publicada en el Internet, con la </w:t>
            </w:r>
            <w:r w:rsidR="004E1967" w:rsidRPr="00D63847">
              <w:t>fecha o</w:t>
            </w:r>
            <w:r w:rsidRPr="00D63847">
              <w:t xml:space="preserve"> evento a partir de los cuales la información pasará a ser de acceso público.    </w:t>
            </w:r>
          </w:p>
          <w:p w14:paraId="540AF65D" w14:textId="77777777" w:rsidR="008B4D00" w:rsidRPr="00D63847" w:rsidRDefault="008B4D00" w:rsidP="00517AF9">
            <w:pPr>
              <w:tabs>
                <w:tab w:val="left" w:pos="142"/>
                <w:tab w:val="left" w:pos="5509"/>
              </w:tabs>
              <w:spacing w:line="360" w:lineRule="auto"/>
              <w:ind w:right="5"/>
              <w:jc w:val="both"/>
            </w:pPr>
            <w:r w:rsidRPr="00D63847">
              <w:rPr>
                <w:b/>
              </w:rPr>
              <w:t xml:space="preserve">Manual De Procedimientos: </w:t>
            </w:r>
            <w:r w:rsidRPr="00D63847">
              <w:t xml:space="preserve">Es el documento formal que contiene los procedimientos, formularios y normas para permitir el cumplimiento de las disposiciones de la LGAIP y el Reglamento.   </w:t>
            </w:r>
          </w:p>
          <w:p w14:paraId="439A3C74" w14:textId="77777777" w:rsidR="008B4D00" w:rsidRPr="00D63847" w:rsidRDefault="008B4D00" w:rsidP="00517AF9">
            <w:pPr>
              <w:tabs>
                <w:tab w:val="left" w:pos="142"/>
                <w:tab w:val="left" w:pos="5509"/>
              </w:tabs>
              <w:spacing w:line="360" w:lineRule="auto"/>
              <w:ind w:right="5"/>
              <w:jc w:val="both"/>
            </w:pPr>
            <w:r w:rsidRPr="00D63847">
              <w:rPr>
                <w:b/>
              </w:rPr>
              <w:t xml:space="preserve">OAI: </w:t>
            </w:r>
            <w:r w:rsidRPr="00D63847">
              <w:t xml:space="preserve">Oficina ante la cual se ejerce el derecho de acceso a la información pública en  la DGCN y deberá contar con los recursos humanos, materiales y económicos </w:t>
            </w:r>
            <w:r w:rsidRPr="00D63847">
              <w:lastRenderedPageBreak/>
              <w:t xml:space="preserve">necesarios para el adecuado cumplimiento de las funciones asignadas, así como un lugar accesible donde toda persona pueda obtener o solicitar la información.   </w:t>
            </w:r>
          </w:p>
          <w:p w14:paraId="0F0E12D9" w14:textId="77777777" w:rsidR="008B4D00" w:rsidRPr="00D63847" w:rsidRDefault="008B4D00" w:rsidP="00517AF9">
            <w:pPr>
              <w:tabs>
                <w:tab w:val="left" w:pos="142"/>
                <w:tab w:val="left" w:pos="5509"/>
              </w:tabs>
              <w:spacing w:line="360" w:lineRule="auto"/>
              <w:ind w:right="5"/>
              <w:jc w:val="both"/>
              <w:rPr>
                <w:b/>
              </w:rPr>
            </w:pPr>
            <w:r w:rsidRPr="00D63847">
              <w:rPr>
                <w:b/>
              </w:rPr>
              <w:t xml:space="preserve">Página Web: </w:t>
            </w:r>
            <w:r w:rsidRPr="00D63847">
              <w:t>Es la publicación de la página respectiva de la DGCN con los fines de difundir información de libre acceso a toda persona, sin necesidad de petición previa, relativa a su estructura, integrantes, proyectos</w:t>
            </w:r>
            <w:r w:rsidRPr="00D63847">
              <w:rPr>
                <w:b/>
              </w:rPr>
              <w:t xml:space="preserve"> </w:t>
            </w:r>
            <w:r w:rsidRPr="00D63847">
              <w:t>de gestión y base de datos, entre otras y se actualizará de modo permanente.</w:t>
            </w:r>
            <w:r w:rsidRPr="00D63847">
              <w:rPr>
                <w:b/>
              </w:rPr>
              <w:t xml:space="preserve">   </w:t>
            </w:r>
          </w:p>
          <w:p w14:paraId="29F5C71B" w14:textId="77777777" w:rsidR="008B4D00" w:rsidRPr="00D63847" w:rsidRDefault="008B4D00" w:rsidP="00517AF9">
            <w:pPr>
              <w:tabs>
                <w:tab w:val="left" w:pos="142"/>
                <w:tab w:val="left" w:pos="5509"/>
              </w:tabs>
              <w:spacing w:line="360" w:lineRule="auto"/>
              <w:ind w:right="5"/>
              <w:jc w:val="both"/>
            </w:pPr>
            <w:r w:rsidRPr="00D63847">
              <w:rPr>
                <w:b/>
              </w:rPr>
              <w:t xml:space="preserve">Portal De Internet: </w:t>
            </w:r>
            <w:r w:rsidRPr="00D63847">
              <w:t xml:space="preserve">Medio de comunicación por Internet para garantizar a través de éste que los ciudadanos puedan obtener información del estado actual y explicativa de su contenido, con lenguaje entendible al ciudadano común. </w:t>
            </w:r>
            <w:r w:rsidRPr="00D63847">
              <w:rPr>
                <w:b/>
              </w:rPr>
              <w:t xml:space="preserve">       </w:t>
            </w:r>
          </w:p>
          <w:p w14:paraId="54E41A18" w14:textId="77777777" w:rsidR="008B4D00" w:rsidRPr="00D63847" w:rsidRDefault="008B4D00" w:rsidP="00517AF9">
            <w:pPr>
              <w:tabs>
                <w:tab w:val="left" w:pos="142"/>
                <w:tab w:val="left" w:pos="5509"/>
              </w:tabs>
              <w:spacing w:line="360" w:lineRule="auto"/>
              <w:ind w:right="5"/>
              <w:jc w:val="both"/>
            </w:pPr>
            <w:r w:rsidRPr="00D63847">
              <w:rPr>
                <w:b/>
              </w:rPr>
              <w:t xml:space="preserve">Procedimiento Consultivo: </w:t>
            </w:r>
            <w:r w:rsidRPr="00D63847">
              <w:t>Es una consulta pública que permita la expresión de opiniones y sugerencias por parte de todo interesado respecto a proyectos de reglamentación; de regulación de servicios, de actos y comunicaciones de valor general, convocado por la autoridad a cargo de la elaboración del proyecto de decisión.</w:t>
            </w:r>
          </w:p>
          <w:p w14:paraId="4DC9E8E7" w14:textId="77777777" w:rsidR="008B4D00" w:rsidRPr="00D63847" w:rsidRDefault="008B4D00" w:rsidP="00517AF9">
            <w:pPr>
              <w:tabs>
                <w:tab w:val="left" w:pos="142"/>
                <w:tab w:val="left" w:pos="5509"/>
              </w:tabs>
              <w:spacing w:line="360" w:lineRule="auto"/>
              <w:ind w:right="5"/>
              <w:jc w:val="both"/>
            </w:pPr>
            <w:r w:rsidRPr="00D63847">
              <w:rPr>
                <w:b/>
              </w:rPr>
              <w:t xml:space="preserve">RAI: </w:t>
            </w:r>
            <w:r w:rsidRPr="00D63847">
              <w:t xml:space="preserve">Persona con amplios y comprobados conocimientos sobre la Institución y la legislación relacionada con el derecho de acceso a la información pública, con dedicación exclusiva a las funciones asignadas a su cargo.   </w:t>
            </w:r>
          </w:p>
          <w:p w14:paraId="55F8CC1F" w14:textId="77777777" w:rsidR="008B4D00" w:rsidRPr="00D63847" w:rsidRDefault="008B4D00" w:rsidP="004E1967">
            <w:pPr>
              <w:tabs>
                <w:tab w:val="left" w:pos="142"/>
                <w:tab w:val="left" w:pos="5509"/>
              </w:tabs>
              <w:spacing w:line="360" w:lineRule="auto"/>
              <w:ind w:right="5"/>
              <w:jc w:val="both"/>
            </w:pPr>
            <w:r w:rsidRPr="00D63847">
              <w:rPr>
                <w:b/>
              </w:rPr>
              <w:t xml:space="preserve">Reglamento De La Ley General De Libre Acceso A La </w:t>
            </w:r>
            <w:r w:rsidR="00022226">
              <w:rPr>
                <w:b/>
              </w:rPr>
              <w:t>Información</w:t>
            </w:r>
            <w:r w:rsidRPr="00D63847">
              <w:rPr>
                <w:b/>
              </w:rPr>
              <w:t xml:space="preserve"> Públicas: </w:t>
            </w:r>
            <w:r w:rsidRPr="00D63847">
              <w:t>Organiza la operatividad de la Ley General de Libre Acceso a la Información Pública, con el número 200-04, teniendo en cuenta la estructura y diversidad de la Administración Pública y establece las pautas de aplicación de dicha Ley.</w:t>
            </w:r>
            <w:r w:rsidRPr="00D63847">
              <w:rPr>
                <w:b/>
              </w:rPr>
              <w:t xml:space="preserve">   </w:t>
            </w:r>
            <w:r w:rsidRPr="00D63847">
              <w:t xml:space="preserve"> </w:t>
            </w:r>
          </w:p>
        </w:tc>
      </w:tr>
      <w:tr w:rsidR="008B4D00" w:rsidRPr="00D63847" w14:paraId="633FF30A" w14:textId="77777777" w:rsidTr="00B62910">
        <w:tc>
          <w:tcPr>
            <w:tcW w:w="2689" w:type="dxa"/>
            <w:vAlign w:val="center"/>
          </w:tcPr>
          <w:p w14:paraId="6AD59627" w14:textId="77777777" w:rsidR="008B4D00" w:rsidRPr="00427CBA" w:rsidRDefault="008B4D00" w:rsidP="001A55E4">
            <w:pPr>
              <w:pStyle w:val="ListParagraph"/>
              <w:numPr>
                <w:ilvl w:val="0"/>
                <w:numId w:val="24"/>
              </w:numPr>
              <w:tabs>
                <w:tab w:val="left" w:pos="142"/>
                <w:tab w:val="left" w:pos="5509"/>
              </w:tabs>
              <w:spacing w:line="360" w:lineRule="auto"/>
              <w:ind w:right="-142"/>
              <w:rPr>
                <w:b/>
              </w:rPr>
            </w:pPr>
            <w:r w:rsidRPr="00427CBA">
              <w:rPr>
                <w:b/>
              </w:rPr>
              <w:lastRenderedPageBreak/>
              <w:t>Base Legal/Referencias:</w:t>
            </w:r>
          </w:p>
        </w:tc>
        <w:tc>
          <w:tcPr>
            <w:tcW w:w="7058" w:type="dxa"/>
          </w:tcPr>
          <w:p w14:paraId="1EEE3BD9" w14:textId="77777777" w:rsidR="008B4D00" w:rsidRPr="00D63847" w:rsidRDefault="008B4D00" w:rsidP="001A55E4">
            <w:pPr>
              <w:pStyle w:val="ListParagraph"/>
              <w:numPr>
                <w:ilvl w:val="0"/>
                <w:numId w:val="16"/>
              </w:numPr>
              <w:tabs>
                <w:tab w:val="left" w:pos="142"/>
                <w:tab w:val="left" w:pos="5509"/>
              </w:tabs>
              <w:spacing w:line="360" w:lineRule="auto"/>
              <w:ind w:right="-142"/>
              <w:jc w:val="both"/>
            </w:pPr>
            <w:r w:rsidRPr="00D63847">
              <w:t>Ley General No. 200-04 de Libre Acceso a la Información Pública</w:t>
            </w:r>
          </w:p>
          <w:p w14:paraId="347ABA0A" w14:textId="77777777" w:rsidR="008B4D00" w:rsidRPr="00D63847" w:rsidRDefault="008B4D00" w:rsidP="001A55E4">
            <w:pPr>
              <w:pStyle w:val="ListParagraph"/>
              <w:numPr>
                <w:ilvl w:val="0"/>
                <w:numId w:val="16"/>
              </w:numPr>
              <w:tabs>
                <w:tab w:val="left" w:pos="142"/>
                <w:tab w:val="left" w:pos="5509"/>
              </w:tabs>
              <w:spacing w:line="360" w:lineRule="auto"/>
              <w:ind w:right="-142"/>
              <w:jc w:val="both"/>
            </w:pPr>
            <w:r w:rsidRPr="00D63847">
              <w:t>Reglamento de Aplicación</w:t>
            </w:r>
          </w:p>
        </w:tc>
      </w:tr>
      <w:tr w:rsidR="008B4D00" w:rsidRPr="00D63847" w14:paraId="060C4C95" w14:textId="77777777" w:rsidTr="00B62910">
        <w:tc>
          <w:tcPr>
            <w:tcW w:w="9747" w:type="dxa"/>
            <w:gridSpan w:val="2"/>
            <w:vAlign w:val="center"/>
          </w:tcPr>
          <w:p w14:paraId="275BA592" w14:textId="77777777" w:rsidR="008B4D00" w:rsidRPr="00427CBA" w:rsidRDefault="008B4D00" w:rsidP="001A55E4">
            <w:pPr>
              <w:pStyle w:val="ListParagraph"/>
              <w:numPr>
                <w:ilvl w:val="0"/>
                <w:numId w:val="24"/>
              </w:numPr>
              <w:tabs>
                <w:tab w:val="left" w:pos="142"/>
                <w:tab w:val="left" w:pos="5509"/>
              </w:tabs>
              <w:spacing w:line="360" w:lineRule="auto"/>
              <w:ind w:right="-142"/>
              <w:jc w:val="both"/>
              <w:rPr>
                <w:b/>
              </w:rPr>
            </w:pPr>
            <w:r w:rsidRPr="00427CBA">
              <w:rPr>
                <w:b/>
              </w:rPr>
              <w:t xml:space="preserve">Políticas:  </w:t>
            </w:r>
          </w:p>
          <w:p w14:paraId="01EB8AD7" w14:textId="77777777" w:rsidR="008B4D00" w:rsidRPr="004E1967" w:rsidRDefault="008B4D00" w:rsidP="001A55E4">
            <w:pPr>
              <w:pStyle w:val="ListParagraph"/>
              <w:numPr>
                <w:ilvl w:val="0"/>
                <w:numId w:val="23"/>
              </w:numPr>
              <w:spacing w:line="360" w:lineRule="auto"/>
              <w:jc w:val="both"/>
            </w:pPr>
            <w:r w:rsidRPr="004E1967">
              <w:t>Tienen obligación de proveer la información solicitada los Organismos y entidades de la administración pública o centralizada, autónoma o descentralizada, empresas y sociedades comerciales propiedad del estado, sociedades o compañías anónimas o por acciones con participación estatal, de derecho privado que reciban recursos del Presupuesto Nacional, el Poder Legislativo y el Poder Judicial.</w:t>
            </w:r>
          </w:p>
          <w:p w14:paraId="443A0171" w14:textId="77777777" w:rsidR="008B4D00" w:rsidRPr="00D63847" w:rsidRDefault="008B4D00" w:rsidP="001A55E4">
            <w:pPr>
              <w:pStyle w:val="ListParagraph"/>
              <w:numPr>
                <w:ilvl w:val="0"/>
                <w:numId w:val="23"/>
              </w:numPr>
              <w:spacing w:line="360" w:lineRule="auto"/>
              <w:jc w:val="both"/>
            </w:pPr>
            <w:r w:rsidRPr="00D63847">
              <w:t xml:space="preserve">Las </w:t>
            </w:r>
            <w:r w:rsidR="004E1967">
              <w:t>Informacion</w:t>
            </w:r>
            <w:r w:rsidR="004E1967" w:rsidRPr="00D63847">
              <w:t>es</w:t>
            </w:r>
            <w:r w:rsidRPr="00D63847">
              <w:t xml:space="preserve"> solicitadas se ofrecen en forma personal, por medio de teléfono, facsímile, correo ordinario, certificado o también correo electrónico, o por medio de formatos disponibles en las páginas de Internet.  </w:t>
            </w:r>
          </w:p>
          <w:p w14:paraId="005633C2" w14:textId="77777777" w:rsidR="008B4D00" w:rsidRPr="00D63847" w:rsidRDefault="008B4D00" w:rsidP="001A55E4">
            <w:pPr>
              <w:pStyle w:val="ListParagraph"/>
              <w:numPr>
                <w:ilvl w:val="0"/>
                <w:numId w:val="23"/>
              </w:numPr>
              <w:spacing w:line="360" w:lineRule="auto"/>
              <w:jc w:val="both"/>
              <w:rPr>
                <w:szCs w:val="24"/>
              </w:rPr>
            </w:pPr>
            <w:r w:rsidRPr="00D63847">
              <w:t xml:space="preserve">Solamente se hará entrega de la información solicitada a la persona que hizo la solicitud.  Sin embargo, cuando ésta no pueda volver a buscar los datos requeridos, puede enviar a un mandatario con autorización expresa para ello y debidamente firmada, anexándole fotocopias de las cédulas de identidad y electorales de cada uno de ellos, es decir, tanto del solicitante como del mandatario.     </w:t>
            </w:r>
          </w:p>
        </w:tc>
      </w:tr>
      <w:tr w:rsidR="008B4D00" w:rsidRPr="00D63847" w14:paraId="441914B1" w14:textId="77777777" w:rsidTr="00B62910">
        <w:tc>
          <w:tcPr>
            <w:tcW w:w="9747" w:type="dxa"/>
            <w:gridSpan w:val="2"/>
            <w:vAlign w:val="center"/>
          </w:tcPr>
          <w:p w14:paraId="20E29EF6" w14:textId="77777777" w:rsidR="008B4D00" w:rsidRPr="00D63847" w:rsidRDefault="008B4D00" w:rsidP="001A55E4">
            <w:pPr>
              <w:pStyle w:val="ListParagraph"/>
              <w:numPr>
                <w:ilvl w:val="0"/>
                <w:numId w:val="24"/>
              </w:numPr>
              <w:tabs>
                <w:tab w:val="left" w:pos="142"/>
                <w:tab w:val="left" w:pos="5509"/>
              </w:tabs>
              <w:spacing w:line="360" w:lineRule="auto"/>
              <w:ind w:right="-142"/>
              <w:jc w:val="both"/>
              <w:rPr>
                <w:b/>
              </w:rPr>
            </w:pPr>
            <w:r w:rsidRPr="00D63847">
              <w:rPr>
                <w:b/>
              </w:rPr>
              <w:lastRenderedPageBreak/>
              <w:t xml:space="preserve">Documentos y aplicaciones informáticas: </w:t>
            </w:r>
          </w:p>
          <w:p w14:paraId="30F9195F" w14:textId="77777777" w:rsidR="008B4D00" w:rsidRPr="00D63847" w:rsidRDefault="008B4D00" w:rsidP="001A55E4">
            <w:pPr>
              <w:pStyle w:val="ListParagraph"/>
              <w:numPr>
                <w:ilvl w:val="0"/>
                <w:numId w:val="17"/>
              </w:numPr>
              <w:tabs>
                <w:tab w:val="left" w:pos="142"/>
                <w:tab w:val="left" w:pos="5509"/>
              </w:tabs>
              <w:spacing w:line="360" w:lineRule="auto"/>
              <w:ind w:right="459"/>
              <w:jc w:val="both"/>
            </w:pPr>
            <w:r w:rsidRPr="00D63847">
              <w:t xml:space="preserve">DGCN-FORM-OAI-01  Solicitud de Información Pública </w:t>
            </w:r>
          </w:p>
          <w:p w14:paraId="5F4F288A" w14:textId="77777777" w:rsidR="008B4D00" w:rsidRPr="00D63847" w:rsidRDefault="008B4D00" w:rsidP="001A55E4">
            <w:pPr>
              <w:pStyle w:val="ListParagraph"/>
              <w:numPr>
                <w:ilvl w:val="0"/>
                <w:numId w:val="17"/>
              </w:numPr>
              <w:tabs>
                <w:tab w:val="left" w:pos="142"/>
                <w:tab w:val="left" w:pos="5509"/>
              </w:tabs>
              <w:spacing w:line="360" w:lineRule="auto"/>
              <w:ind w:right="459"/>
              <w:jc w:val="both"/>
            </w:pPr>
            <w:r w:rsidRPr="00D63847">
              <w:rPr>
                <w:spacing w:val="1"/>
                <w:position w:val="1"/>
              </w:rPr>
              <w:t xml:space="preserve">DGCN-FORM-OAI-002 </w:t>
            </w:r>
            <w:r w:rsidRPr="00D63847">
              <w:t xml:space="preserve">Volante con Dirección y Menú de la página de Internet </w:t>
            </w:r>
          </w:p>
          <w:p w14:paraId="7AD32237" w14:textId="77777777" w:rsidR="008B4D00" w:rsidRPr="00D63847" w:rsidRDefault="008B4D00" w:rsidP="001A55E4">
            <w:pPr>
              <w:pStyle w:val="ListParagraph"/>
              <w:numPr>
                <w:ilvl w:val="0"/>
                <w:numId w:val="17"/>
              </w:numPr>
              <w:tabs>
                <w:tab w:val="left" w:pos="142"/>
                <w:tab w:val="left" w:pos="5509"/>
              </w:tabs>
              <w:spacing w:line="360" w:lineRule="auto"/>
              <w:ind w:right="459"/>
              <w:jc w:val="both"/>
            </w:pPr>
            <w:r w:rsidRPr="00D63847">
              <w:t>DGCN-FORM-OAI-05  Demostración de Entrega de la Información Solicitada</w:t>
            </w:r>
          </w:p>
          <w:p w14:paraId="10D485AE" w14:textId="77777777" w:rsidR="008B4D00" w:rsidRPr="00D63847" w:rsidRDefault="008B4D00" w:rsidP="001A55E4">
            <w:pPr>
              <w:pStyle w:val="ListParagraph"/>
              <w:numPr>
                <w:ilvl w:val="0"/>
                <w:numId w:val="17"/>
              </w:numPr>
              <w:tabs>
                <w:tab w:val="left" w:pos="142"/>
                <w:tab w:val="left" w:pos="5509"/>
              </w:tabs>
              <w:spacing w:line="360" w:lineRule="auto"/>
              <w:ind w:right="459"/>
              <w:jc w:val="both"/>
            </w:pPr>
            <w:r w:rsidRPr="00D63847">
              <w:rPr>
                <w:spacing w:val="1"/>
                <w:position w:val="1"/>
              </w:rPr>
              <w:t xml:space="preserve">DGCN-FORM-OAI-004 </w:t>
            </w:r>
            <w:r w:rsidRPr="00D63847">
              <w:t>Formulario Prorroga Excepcional para Entrega de Información Pública</w:t>
            </w:r>
            <w:r w:rsidRPr="00D63847">
              <w:rPr>
                <w:color w:val="FF0000"/>
              </w:rPr>
              <w:t xml:space="preserve"> </w:t>
            </w:r>
          </w:p>
        </w:tc>
      </w:tr>
      <w:tr w:rsidR="008B4D00" w:rsidRPr="00D63847" w14:paraId="35548A70" w14:textId="77777777" w:rsidTr="00B62910">
        <w:tc>
          <w:tcPr>
            <w:tcW w:w="9747" w:type="dxa"/>
            <w:gridSpan w:val="2"/>
            <w:vAlign w:val="center"/>
          </w:tcPr>
          <w:p w14:paraId="113B91C9" w14:textId="77777777" w:rsidR="008B4D00" w:rsidRPr="00D63847" w:rsidRDefault="008B4D00" w:rsidP="001A55E4">
            <w:pPr>
              <w:pStyle w:val="ListParagraph"/>
              <w:numPr>
                <w:ilvl w:val="0"/>
                <w:numId w:val="24"/>
              </w:numPr>
              <w:tabs>
                <w:tab w:val="left" w:pos="142"/>
                <w:tab w:val="left" w:pos="5509"/>
              </w:tabs>
              <w:spacing w:line="360" w:lineRule="auto"/>
              <w:ind w:right="-142"/>
              <w:jc w:val="both"/>
              <w:rPr>
                <w:b/>
              </w:rPr>
            </w:pPr>
            <w:r w:rsidRPr="00D63847">
              <w:rPr>
                <w:b/>
              </w:rPr>
              <w:t>Descripción del Procedimiento:</w:t>
            </w:r>
          </w:p>
        </w:tc>
      </w:tr>
      <w:tr w:rsidR="008B4D00" w:rsidRPr="00D63847" w14:paraId="4FA1AEAF" w14:textId="77777777" w:rsidTr="00B62910">
        <w:trPr>
          <w:trHeight w:val="343"/>
        </w:trPr>
        <w:tc>
          <w:tcPr>
            <w:tcW w:w="2689" w:type="dxa"/>
          </w:tcPr>
          <w:p w14:paraId="074FA9EE" w14:textId="77777777" w:rsidR="008B4D00" w:rsidRPr="00D63847" w:rsidRDefault="008B4D00" w:rsidP="00517AF9">
            <w:pPr>
              <w:tabs>
                <w:tab w:val="left" w:pos="142"/>
                <w:tab w:val="left" w:pos="5509"/>
              </w:tabs>
              <w:spacing w:line="360" w:lineRule="auto"/>
              <w:ind w:right="-142"/>
              <w:rPr>
                <w:b/>
              </w:rPr>
            </w:pPr>
            <w:r w:rsidRPr="00D63847">
              <w:rPr>
                <w:b/>
              </w:rPr>
              <w:t>Responsable:</w:t>
            </w:r>
          </w:p>
        </w:tc>
        <w:tc>
          <w:tcPr>
            <w:tcW w:w="7058" w:type="dxa"/>
            <w:vAlign w:val="center"/>
          </w:tcPr>
          <w:p w14:paraId="1636CEA1" w14:textId="77777777" w:rsidR="008B4D00" w:rsidRPr="00D63847" w:rsidRDefault="008B4D00" w:rsidP="00517AF9">
            <w:pPr>
              <w:tabs>
                <w:tab w:val="left" w:pos="142"/>
                <w:tab w:val="left" w:pos="5509"/>
              </w:tabs>
              <w:spacing w:line="360" w:lineRule="auto"/>
              <w:ind w:right="-142"/>
              <w:jc w:val="both"/>
              <w:rPr>
                <w:b/>
              </w:rPr>
            </w:pPr>
            <w:r w:rsidRPr="00D63847">
              <w:rPr>
                <w:b/>
              </w:rPr>
              <w:t>Descripción de Actividad:</w:t>
            </w:r>
          </w:p>
        </w:tc>
      </w:tr>
      <w:tr w:rsidR="008B4D00" w:rsidRPr="00D63847" w14:paraId="6F7B7565" w14:textId="77777777" w:rsidTr="00B62910">
        <w:trPr>
          <w:trHeight w:val="2794"/>
        </w:trPr>
        <w:tc>
          <w:tcPr>
            <w:tcW w:w="2689" w:type="dxa"/>
          </w:tcPr>
          <w:p w14:paraId="08B75242" w14:textId="77777777" w:rsidR="008B4D00" w:rsidRPr="00D63847" w:rsidRDefault="008B4D00" w:rsidP="00517AF9">
            <w:pPr>
              <w:spacing w:before="69" w:line="360" w:lineRule="auto"/>
              <w:ind w:right="-20"/>
              <w:rPr>
                <w:b/>
              </w:rPr>
            </w:pPr>
          </w:p>
          <w:p w14:paraId="7BDB69EA" w14:textId="77777777" w:rsidR="008B4D00" w:rsidRPr="00D63847" w:rsidRDefault="008B4D00" w:rsidP="00517AF9">
            <w:pPr>
              <w:spacing w:before="69" w:line="360" w:lineRule="auto"/>
              <w:ind w:right="-20"/>
              <w:rPr>
                <w:b/>
              </w:rPr>
            </w:pPr>
          </w:p>
          <w:p w14:paraId="2B7B4233" w14:textId="77777777" w:rsidR="008B4D00" w:rsidRPr="00D63847" w:rsidRDefault="008B4D00" w:rsidP="00517AF9">
            <w:pPr>
              <w:spacing w:before="69" w:line="360" w:lineRule="auto"/>
              <w:ind w:right="-20"/>
              <w:rPr>
                <w:b/>
              </w:rPr>
            </w:pPr>
          </w:p>
          <w:p w14:paraId="32A772AC" w14:textId="77777777" w:rsidR="008B4D00" w:rsidRPr="00D63847" w:rsidRDefault="008B4D00" w:rsidP="00517AF9">
            <w:pPr>
              <w:spacing w:before="69" w:line="360" w:lineRule="auto"/>
              <w:ind w:right="-20"/>
              <w:rPr>
                <w:b/>
              </w:rPr>
            </w:pPr>
            <w:r w:rsidRPr="00D63847">
              <w:rPr>
                <w:b/>
              </w:rPr>
              <w:t>Responsable de la Oficina de Acceso a la Información</w:t>
            </w:r>
          </w:p>
        </w:tc>
        <w:tc>
          <w:tcPr>
            <w:tcW w:w="7058" w:type="dxa"/>
          </w:tcPr>
          <w:p w14:paraId="5CE709A6" w14:textId="77777777" w:rsidR="008B4D00" w:rsidRPr="00D63847" w:rsidRDefault="008B4D00" w:rsidP="001A55E4">
            <w:pPr>
              <w:pStyle w:val="ListParagraph"/>
              <w:numPr>
                <w:ilvl w:val="0"/>
                <w:numId w:val="15"/>
              </w:numPr>
              <w:spacing w:line="360" w:lineRule="auto"/>
              <w:jc w:val="both"/>
              <w:rPr>
                <w:spacing w:val="1"/>
              </w:rPr>
            </w:pPr>
            <w:r w:rsidRPr="00D63847">
              <w:rPr>
                <w:spacing w:val="1"/>
              </w:rPr>
              <w:t xml:space="preserve">Recibe las solicitudes registradas en el sistema, revisa los resúmenes de las solicitudes, determina si las </w:t>
            </w:r>
            <w:r w:rsidR="00427CBA">
              <w:rPr>
                <w:spacing w:val="1"/>
              </w:rPr>
              <w:t>Informacion</w:t>
            </w:r>
            <w:r w:rsidR="00427CBA" w:rsidRPr="00D63847">
              <w:rPr>
                <w:spacing w:val="1"/>
              </w:rPr>
              <w:t>es</w:t>
            </w:r>
            <w:r w:rsidRPr="00D63847">
              <w:rPr>
                <w:spacing w:val="1"/>
              </w:rPr>
              <w:t xml:space="preserve"> solicitadas están disponibles en el archivo de la OAI, en la página Web de la institución, en los archivos de la Institución o en publicaciones y hace las anotaciones debidas en el sistema.  </w:t>
            </w:r>
          </w:p>
          <w:p w14:paraId="266A04FD" w14:textId="77777777" w:rsidR="008B4D00" w:rsidRPr="00D63847" w:rsidRDefault="008B4D00" w:rsidP="001A55E4">
            <w:pPr>
              <w:pStyle w:val="ListParagraph"/>
              <w:numPr>
                <w:ilvl w:val="0"/>
                <w:numId w:val="15"/>
              </w:numPr>
              <w:spacing w:line="360" w:lineRule="auto"/>
              <w:jc w:val="both"/>
              <w:rPr>
                <w:spacing w:val="1"/>
              </w:rPr>
            </w:pPr>
            <w:r w:rsidRPr="00D63847">
              <w:rPr>
                <w:spacing w:val="1"/>
              </w:rPr>
              <w:t xml:space="preserve">Considera la clasificación de las </w:t>
            </w:r>
            <w:r w:rsidR="00427CBA">
              <w:rPr>
                <w:spacing w:val="1"/>
              </w:rPr>
              <w:t>Informacion</w:t>
            </w:r>
            <w:r w:rsidR="00427CBA" w:rsidRPr="00D63847">
              <w:rPr>
                <w:spacing w:val="1"/>
              </w:rPr>
              <w:t>es</w:t>
            </w:r>
            <w:r w:rsidRPr="00D63847">
              <w:rPr>
                <w:spacing w:val="1"/>
              </w:rPr>
              <w:t xml:space="preserve"> solicitadas en publicadas o no, reservadas, no producidas o inexistentes y fuera de competencia, y lleva a cabo distintos procedimientos para la localización de los datos requeridos por la ciudadanía:   </w:t>
            </w:r>
          </w:p>
          <w:p w14:paraId="4C4E3607" w14:textId="77777777" w:rsidR="008B4D00" w:rsidRPr="00D63847" w:rsidRDefault="008B4D00" w:rsidP="00517AF9">
            <w:pPr>
              <w:spacing w:line="360" w:lineRule="auto"/>
              <w:jc w:val="both"/>
            </w:pPr>
          </w:p>
        </w:tc>
      </w:tr>
      <w:tr w:rsidR="008B4D00" w:rsidRPr="00D63847" w14:paraId="6AAE5E5B" w14:textId="77777777" w:rsidTr="00B62910">
        <w:trPr>
          <w:trHeight w:val="1461"/>
        </w:trPr>
        <w:tc>
          <w:tcPr>
            <w:tcW w:w="2689" w:type="dxa"/>
            <w:vMerge w:val="restart"/>
          </w:tcPr>
          <w:p w14:paraId="6E538F23" w14:textId="77777777" w:rsidR="008B4D00" w:rsidRPr="00D63847" w:rsidRDefault="008B4D00" w:rsidP="00517AF9">
            <w:pPr>
              <w:autoSpaceDE w:val="0"/>
              <w:autoSpaceDN w:val="0"/>
              <w:adjustRightInd w:val="0"/>
              <w:spacing w:line="360" w:lineRule="auto"/>
              <w:ind w:right="0"/>
              <w:rPr>
                <w:b/>
                <w:bCs/>
              </w:rPr>
            </w:pPr>
          </w:p>
          <w:p w14:paraId="16A71DD7" w14:textId="77777777" w:rsidR="008B4D00" w:rsidRPr="00D63847" w:rsidRDefault="008B4D00" w:rsidP="00517AF9">
            <w:pPr>
              <w:autoSpaceDE w:val="0"/>
              <w:autoSpaceDN w:val="0"/>
              <w:adjustRightInd w:val="0"/>
              <w:spacing w:line="360" w:lineRule="auto"/>
              <w:ind w:right="0"/>
              <w:rPr>
                <w:b/>
                <w:bCs/>
              </w:rPr>
            </w:pPr>
          </w:p>
          <w:p w14:paraId="243078C7" w14:textId="77777777" w:rsidR="008B4D00" w:rsidRPr="00D63847" w:rsidRDefault="008B4D00" w:rsidP="00517AF9">
            <w:pPr>
              <w:autoSpaceDE w:val="0"/>
              <w:autoSpaceDN w:val="0"/>
              <w:adjustRightInd w:val="0"/>
              <w:spacing w:line="360" w:lineRule="auto"/>
              <w:ind w:right="0"/>
              <w:rPr>
                <w:b/>
                <w:bCs/>
              </w:rPr>
            </w:pPr>
          </w:p>
          <w:p w14:paraId="7296428E" w14:textId="77777777" w:rsidR="008B4D00" w:rsidRPr="00D63847" w:rsidRDefault="008B4D00" w:rsidP="00517AF9">
            <w:pPr>
              <w:autoSpaceDE w:val="0"/>
              <w:autoSpaceDN w:val="0"/>
              <w:adjustRightInd w:val="0"/>
              <w:spacing w:line="360" w:lineRule="auto"/>
              <w:ind w:right="0"/>
              <w:rPr>
                <w:b/>
                <w:bCs/>
              </w:rPr>
            </w:pPr>
          </w:p>
          <w:p w14:paraId="098440BE" w14:textId="77777777" w:rsidR="008B4D00" w:rsidRPr="00D63847" w:rsidRDefault="008B4D00" w:rsidP="00517AF9">
            <w:pPr>
              <w:autoSpaceDE w:val="0"/>
              <w:autoSpaceDN w:val="0"/>
              <w:adjustRightInd w:val="0"/>
              <w:spacing w:line="360" w:lineRule="auto"/>
              <w:ind w:right="0"/>
              <w:rPr>
                <w:b/>
                <w:bCs/>
              </w:rPr>
            </w:pPr>
          </w:p>
          <w:p w14:paraId="31B475F1" w14:textId="77777777" w:rsidR="008B4D00" w:rsidRPr="00D63847" w:rsidRDefault="008B4D00" w:rsidP="00517AF9">
            <w:pPr>
              <w:autoSpaceDE w:val="0"/>
              <w:autoSpaceDN w:val="0"/>
              <w:adjustRightInd w:val="0"/>
              <w:spacing w:line="360" w:lineRule="auto"/>
              <w:ind w:right="0"/>
              <w:rPr>
                <w:b/>
                <w:bCs/>
              </w:rPr>
            </w:pPr>
          </w:p>
          <w:p w14:paraId="731D6BE0" w14:textId="77777777" w:rsidR="008B4D00" w:rsidRPr="00D63847" w:rsidRDefault="008B4D00" w:rsidP="00517AF9">
            <w:pPr>
              <w:autoSpaceDE w:val="0"/>
              <w:autoSpaceDN w:val="0"/>
              <w:adjustRightInd w:val="0"/>
              <w:spacing w:line="360" w:lineRule="auto"/>
              <w:ind w:right="0"/>
              <w:rPr>
                <w:b/>
                <w:bCs/>
              </w:rPr>
            </w:pPr>
          </w:p>
          <w:p w14:paraId="4AC05B99" w14:textId="77777777" w:rsidR="008B4D00" w:rsidRPr="00D63847" w:rsidRDefault="008B4D00" w:rsidP="00517AF9">
            <w:pPr>
              <w:autoSpaceDE w:val="0"/>
              <w:autoSpaceDN w:val="0"/>
              <w:adjustRightInd w:val="0"/>
              <w:spacing w:line="360" w:lineRule="auto"/>
              <w:ind w:right="0"/>
              <w:rPr>
                <w:b/>
                <w:bCs/>
              </w:rPr>
            </w:pPr>
          </w:p>
          <w:p w14:paraId="5086D3B9" w14:textId="77777777" w:rsidR="008B4D00" w:rsidRPr="00D63847" w:rsidRDefault="008B4D00" w:rsidP="00517AF9">
            <w:pPr>
              <w:autoSpaceDE w:val="0"/>
              <w:autoSpaceDN w:val="0"/>
              <w:adjustRightInd w:val="0"/>
              <w:spacing w:line="360" w:lineRule="auto"/>
              <w:ind w:right="0"/>
              <w:rPr>
                <w:b/>
                <w:bCs/>
              </w:rPr>
            </w:pPr>
          </w:p>
          <w:p w14:paraId="5F75438F" w14:textId="77777777" w:rsidR="008B4D00" w:rsidRPr="00D63847" w:rsidRDefault="008B4D00" w:rsidP="00517AF9">
            <w:pPr>
              <w:autoSpaceDE w:val="0"/>
              <w:autoSpaceDN w:val="0"/>
              <w:adjustRightInd w:val="0"/>
              <w:spacing w:line="360" w:lineRule="auto"/>
              <w:ind w:right="0"/>
            </w:pPr>
            <w:r w:rsidRPr="00D63847">
              <w:rPr>
                <w:b/>
                <w:bCs/>
              </w:rPr>
              <w:t>Responsable de la Oficina de Acceso a la Información</w:t>
            </w:r>
            <w:r w:rsidRPr="00D63847">
              <w:t xml:space="preserve"> </w:t>
            </w:r>
          </w:p>
          <w:p w14:paraId="30ADBF9C" w14:textId="77777777" w:rsidR="008B4D00" w:rsidRPr="00D63847" w:rsidRDefault="008B4D00" w:rsidP="00517AF9">
            <w:pPr>
              <w:autoSpaceDE w:val="0"/>
              <w:autoSpaceDN w:val="0"/>
              <w:adjustRightInd w:val="0"/>
              <w:spacing w:line="360" w:lineRule="auto"/>
              <w:ind w:right="0"/>
              <w:rPr>
                <w:b/>
              </w:rPr>
            </w:pPr>
          </w:p>
        </w:tc>
        <w:tc>
          <w:tcPr>
            <w:tcW w:w="7058" w:type="dxa"/>
          </w:tcPr>
          <w:p w14:paraId="149C846A" w14:textId="77777777" w:rsidR="008B4D00" w:rsidRPr="00D63847" w:rsidRDefault="008B4D00" w:rsidP="001A55E4">
            <w:pPr>
              <w:pStyle w:val="ListParagraph"/>
              <w:numPr>
                <w:ilvl w:val="1"/>
                <w:numId w:val="15"/>
              </w:numPr>
              <w:autoSpaceDE w:val="0"/>
              <w:autoSpaceDN w:val="0"/>
              <w:adjustRightInd w:val="0"/>
              <w:spacing w:line="360" w:lineRule="auto"/>
              <w:ind w:right="0"/>
              <w:jc w:val="both"/>
            </w:pPr>
            <w:r w:rsidRPr="00D63847">
              <w:rPr>
                <w:b/>
                <w:bCs/>
                <w:u w:val="single"/>
              </w:rPr>
              <w:t xml:space="preserve">Si las </w:t>
            </w:r>
            <w:r w:rsidR="00427CBA">
              <w:rPr>
                <w:b/>
                <w:bCs/>
                <w:u w:val="single"/>
              </w:rPr>
              <w:t>Informacion</w:t>
            </w:r>
            <w:r w:rsidR="00427CBA" w:rsidRPr="00D63847">
              <w:rPr>
                <w:b/>
                <w:bCs/>
                <w:u w:val="single"/>
              </w:rPr>
              <w:t>es</w:t>
            </w:r>
            <w:r w:rsidRPr="00D63847">
              <w:rPr>
                <w:b/>
                <w:bCs/>
                <w:u w:val="single"/>
              </w:rPr>
              <w:t xml:space="preserve"> están publicadas</w:t>
            </w:r>
            <w:r w:rsidRPr="00D63847">
              <w:rPr>
                <w:b/>
                <w:bCs/>
              </w:rPr>
              <w:t xml:space="preserve"> </w:t>
            </w:r>
          </w:p>
          <w:p w14:paraId="53908796" w14:textId="77777777" w:rsidR="008B4D00" w:rsidRPr="00D63847" w:rsidRDefault="008B4D00" w:rsidP="00517AF9">
            <w:pPr>
              <w:pStyle w:val="ListParagraph"/>
              <w:autoSpaceDE w:val="0"/>
              <w:autoSpaceDN w:val="0"/>
              <w:adjustRightInd w:val="0"/>
              <w:spacing w:line="360" w:lineRule="auto"/>
              <w:ind w:right="0"/>
              <w:jc w:val="both"/>
            </w:pPr>
            <w:r w:rsidRPr="00D63847">
              <w:rPr>
                <w:b/>
              </w:rPr>
              <w:t>2.1</w:t>
            </w:r>
            <w:r w:rsidRPr="00D63847">
              <w:t xml:space="preserve"> verifica el link de transparencia publicado en la página web de la institución, del Sistema de Información que brinda un servicio actualizado de las </w:t>
            </w:r>
            <w:r w:rsidR="00427CBA">
              <w:t>Informacion</w:t>
            </w:r>
            <w:r w:rsidR="00427CBA" w:rsidRPr="00D63847">
              <w:t>es</w:t>
            </w:r>
            <w:r w:rsidRPr="00D63847">
              <w:t xml:space="preserve"> legislativas, y de otros instrumentos. </w:t>
            </w:r>
          </w:p>
        </w:tc>
      </w:tr>
      <w:tr w:rsidR="008B4D00" w:rsidRPr="00D63847" w14:paraId="0A3E6DA1" w14:textId="77777777" w:rsidTr="00B62910">
        <w:trPr>
          <w:trHeight w:val="844"/>
        </w:trPr>
        <w:tc>
          <w:tcPr>
            <w:tcW w:w="2689" w:type="dxa"/>
            <w:vMerge/>
          </w:tcPr>
          <w:p w14:paraId="3E66B33B" w14:textId="77777777" w:rsidR="008B4D00" w:rsidRPr="00D63847" w:rsidRDefault="008B4D00" w:rsidP="00517AF9">
            <w:pPr>
              <w:autoSpaceDE w:val="0"/>
              <w:autoSpaceDN w:val="0"/>
              <w:adjustRightInd w:val="0"/>
              <w:spacing w:line="360" w:lineRule="auto"/>
              <w:ind w:right="0"/>
              <w:rPr>
                <w:color w:val="000000"/>
              </w:rPr>
            </w:pPr>
          </w:p>
        </w:tc>
        <w:tc>
          <w:tcPr>
            <w:tcW w:w="7058" w:type="dxa"/>
          </w:tcPr>
          <w:p w14:paraId="04F6C70A" w14:textId="77777777" w:rsidR="008B4D00" w:rsidRPr="00D63847" w:rsidRDefault="008B4D00" w:rsidP="001A55E4">
            <w:pPr>
              <w:pStyle w:val="ListParagraph"/>
              <w:numPr>
                <w:ilvl w:val="0"/>
                <w:numId w:val="15"/>
              </w:numPr>
              <w:autoSpaceDE w:val="0"/>
              <w:autoSpaceDN w:val="0"/>
              <w:adjustRightInd w:val="0"/>
              <w:spacing w:line="360" w:lineRule="auto"/>
              <w:ind w:right="0"/>
              <w:jc w:val="both"/>
            </w:pPr>
            <w:r w:rsidRPr="00D63847">
              <w:t>Señala la fuente, el lugar y la forma en que se puede acceder a ésta de manera permanente e inmediatamente.</w:t>
            </w:r>
          </w:p>
        </w:tc>
      </w:tr>
      <w:tr w:rsidR="008B4D00" w:rsidRPr="00D63847" w14:paraId="615D7260" w14:textId="77777777" w:rsidTr="00B62910">
        <w:trPr>
          <w:trHeight w:val="1171"/>
        </w:trPr>
        <w:tc>
          <w:tcPr>
            <w:tcW w:w="2689" w:type="dxa"/>
            <w:vMerge/>
          </w:tcPr>
          <w:p w14:paraId="1800664C" w14:textId="77777777" w:rsidR="008B4D00" w:rsidRPr="00D63847" w:rsidRDefault="008B4D00" w:rsidP="00517AF9">
            <w:pPr>
              <w:autoSpaceDE w:val="0"/>
              <w:autoSpaceDN w:val="0"/>
              <w:adjustRightInd w:val="0"/>
              <w:spacing w:line="360" w:lineRule="auto"/>
              <w:ind w:right="0"/>
              <w:rPr>
                <w:color w:val="000000"/>
              </w:rPr>
            </w:pPr>
          </w:p>
        </w:tc>
        <w:tc>
          <w:tcPr>
            <w:tcW w:w="7058" w:type="dxa"/>
          </w:tcPr>
          <w:p w14:paraId="62613CE9" w14:textId="77777777" w:rsidR="008B4D00" w:rsidRPr="00D63847" w:rsidRDefault="008B4D00" w:rsidP="001A55E4">
            <w:pPr>
              <w:pStyle w:val="ListParagraph"/>
              <w:numPr>
                <w:ilvl w:val="0"/>
                <w:numId w:val="15"/>
              </w:numPr>
              <w:autoSpaceDE w:val="0"/>
              <w:autoSpaceDN w:val="0"/>
              <w:adjustRightInd w:val="0"/>
              <w:spacing w:line="360" w:lineRule="auto"/>
              <w:ind w:right="0"/>
              <w:jc w:val="both"/>
            </w:pPr>
            <w:r w:rsidRPr="00D63847">
              <w:t xml:space="preserve">Si la información es reservada, elabora comunicación a la firma del Director General invocando los motivos contenidos en el acto administrativo, y cuando la misma es recibida debidamente firmada, se la entrega a Auxiliar para que a entregue al solicitante. </w:t>
            </w:r>
          </w:p>
          <w:p w14:paraId="476AA58A" w14:textId="77777777" w:rsidR="008B4D00" w:rsidRPr="00D63847" w:rsidRDefault="008B4D00" w:rsidP="00517AF9">
            <w:pPr>
              <w:autoSpaceDE w:val="0"/>
              <w:autoSpaceDN w:val="0"/>
              <w:adjustRightInd w:val="0"/>
              <w:spacing w:line="360" w:lineRule="auto"/>
              <w:ind w:right="0"/>
              <w:jc w:val="both"/>
              <w:rPr>
                <w:color w:val="000000"/>
              </w:rPr>
            </w:pPr>
          </w:p>
        </w:tc>
      </w:tr>
      <w:tr w:rsidR="008B4D00" w:rsidRPr="00D63847" w14:paraId="65A63883" w14:textId="77777777" w:rsidTr="00B62910">
        <w:trPr>
          <w:trHeight w:val="1091"/>
        </w:trPr>
        <w:tc>
          <w:tcPr>
            <w:tcW w:w="2689" w:type="dxa"/>
            <w:vMerge/>
          </w:tcPr>
          <w:p w14:paraId="58F9C582" w14:textId="77777777" w:rsidR="008B4D00" w:rsidRPr="00D63847" w:rsidRDefault="008B4D00" w:rsidP="00517AF9">
            <w:pPr>
              <w:autoSpaceDE w:val="0"/>
              <w:autoSpaceDN w:val="0"/>
              <w:adjustRightInd w:val="0"/>
              <w:spacing w:line="360" w:lineRule="auto"/>
              <w:ind w:right="0"/>
              <w:rPr>
                <w:color w:val="000000"/>
              </w:rPr>
            </w:pPr>
          </w:p>
        </w:tc>
        <w:tc>
          <w:tcPr>
            <w:tcW w:w="7058" w:type="dxa"/>
          </w:tcPr>
          <w:p w14:paraId="011AF701" w14:textId="77777777" w:rsidR="008B4D00" w:rsidRPr="00D63847" w:rsidRDefault="008B4D00" w:rsidP="001A55E4">
            <w:pPr>
              <w:pStyle w:val="ListParagraph"/>
              <w:numPr>
                <w:ilvl w:val="0"/>
                <w:numId w:val="15"/>
              </w:numPr>
              <w:autoSpaceDE w:val="0"/>
              <w:autoSpaceDN w:val="0"/>
              <w:adjustRightInd w:val="0"/>
              <w:spacing w:line="360" w:lineRule="auto"/>
              <w:ind w:right="0"/>
              <w:jc w:val="both"/>
            </w:pPr>
            <w:r w:rsidRPr="00D63847">
              <w:t xml:space="preserve">Instruye al </w:t>
            </w:r>
            <w:r w:rsidRPr="00D63847">
              <w:rPr>
                <w:b/>
                <w:bCs/>
              </w:rPr>
              <w:t xml:space="preserve">Auxiliar </w:t>
            </w:r>
            <w:r w:rsidRPr="00D63847">
              <w:t xml:space="preserve">para que entregue la información, considerando al mismo tiempo un acuse de recibo de la misma, mediante formulario de “Respuesta y demostración de entrega de información solicitada. </w:t>
            </w:r>
          </w:p>
          <w:p w14:paraId="02828EA0" w14:textId="77777777" w:rsidR="008B4D00" w:rsidRPr="00D63847" w:rsidRDefault="008B4D00" w:rsidP="00517AF9">
            <w:pPr>
              <w:autoSpaceDE w:val="0"/>
              <w:autoSpaceDN w:val="0"/>
              <w:adjustRightInd w:val="0"/>
              <w:spacing w:line="360" w:lineRule="auto"/>
              <w:ind w:right="0"/>
              <w:jc w:val="both"/>
              <w:rPr>
                <w:color w:val="000000"/>
              </w:rPr>
            </w:pPr>
          </w:p>
        </w:tc>
      </w:tr>
      <w:tr w:rsidR="008B4D00" w:rsidRPr="00D63847" w14:paraId="1B087E8E" w14:textId="77777777" w:rsidTr="00B62910">
        <w:trPr>
          <w:trHeight w:val="979"/>
        </w:trPr>
        <w:tc>
          <w:tcPr>
            <w:tcW w:w="2689" w:type="dxa"/>
            <w:vMerge w:val="restart"/>
          </w:tcPr>
          <w:p w14:paraId="34D2DB42" w14:textId="77777777" w:rsidR="008B4D00" w:rsidRPr="00D63847" w:rsidRDefault="008B4D00" w:rsidP="00517AF9">
            <w:pPr>
              <w:autoSpaceDE w:val="0"/>
              <w:autoSpaceDN w:val="0"/>
              <w:adjustRightInd w:val="0"/>
              <w:spacing w:line="360" w:lineRule="auto"/>
              <w:ind w:right="0"/>
              <w:rPr>
                <w:b/>
                <w:bCs/>
              </w:rPr>
            </w:pPr>
          </w:p>
          <w:p w14:paraId="18324028" w14:textId="77777777" w:rsidR="008B4D00" w:rsidRPr="00D63847" w:rsidRDefault="008B4D00" w:rsidP="00517AF9">
            <w:pPr>
              <w:autoSpaceDE w:val="0"/>
              <w:autoSpaceDN w:val="0"/>
              <w:adjustRightInd w:val="0"/>
              <w:spacing w:line="360" w:lineRule="auto"/>
              <w:ind w:right="0"/>
              <w:rPr>
                <w:b/>
                <w:bCs/>
              </w:rPr>
            </w:pPr>
          </w:p>
          <w:p w14:paraId="5AD3F574" w14:textId="77777777" w:rsidR="008B4D00" w:rsidRPr="00D63847" w:rsidRDefault="008B4D00" w:rsidP="00517AF9">
            <w:pPr>
              <w:autoSpaceDE w:val="0"/>
              <w:autoSpaceDN w:val="0"/>
              <w:adjustRightInd w:val="0"/>
              <w:spacing w:line="360" w:lineRule="auto"/>
              <w:ind w:right="0"/>
              <w:rPr>
                <w:b/>
                <w:bCs/>
              </w:rPr>
            </w:pPr>
          </w:p>
          <w:p w14:paraId="107C4274" w14:textId="77777777" w:rsidR="008B4D00" w:rsidRPr="00D63847" w:rsidRDefault="008B4D00" w:rsidP="00517AF9">
            <w:pPr>
              <w:autoSpaceDE w:val="0"/>
              <w:autoSpaceDN w:val="0"/>
              <w:adjustRightInd w:val="0"/>
              <w:spacing w:line="360" w:lineRule="auto"/>
              <w:ind w:right="0"/>
            </w:pPr>
            <w:r w:rsidRPr="00D63847">
              <w:rPr>
                <w:b/>
                <w:bCs/>
              </w:rPr>
              <w:lastRenderedPageBreak/>
              <w:t xml:space="preserve">Auxiliar Servicios y Atención Ciudadana </w:t>
            </w:r>
          </w:p>
          <w:p w14:paraId="0A0E116B" w14:textId="77777777" w:rsidR="008B4D00" w:rsidRPr="00D63847" w:rsidRDefault="008B4D00" w:rsidP="00517AF9">
            <w:pPr>
              <w:autoSpaceDE w:val="0"/>
              <w:autoSpaceDN w:val="0"/>
              <w:adjustRightInd w:val="0"/>
              <w:spacing w:line="360" w:lineRule="auto"/>
              <w:ind w:right="0"/>
              <w:rPr>
                <w:color w:val="000000"/>
              </w:rPr>
            </w:pPr>
          </w:p>
        </w:tc>
        <w:tc>
          <w:tcPr>
            <w:tcW w:w="7058" w:type="dxa"/>
          </w:tcPr>
          <w:p w14:paraId="58BEEEF7" w14:textId="77777777" w:rsidR="008B4D00" w:rsidRPr="00D63847" w:rsidRDefault="008B4D00" w:rsidP="001A55E4">
            <w:pPr>
              <w:pStyle w:val="ListParagraph"/>
              <w:numPr>
                <w:ilvl w:val="0"/>
                <w:numId w:val="15"/>
              </w:numPr>
              <w:autoSpaceDE w:val="0"/>
              <w:autoSpaceDN w:val="0"/>
              <w:adjustRightInd w:val="0"/>
              <w:spacing w:line="360" w:lineRule="auto"/>
              <w:ind w:right="0"/>
              <w:jc w:val="both"/>
            </w:pPr>
            <w:r w:rsidRPr="00D63847">
              <w:lastRenderedPageBreak/>
              <w:t xml:space="preserve">Registra los datos de la persona que solicita y el tipo de información requerida en el formulario destinado para estos fines, y el sistema genera automáticamente la numeración en la secuencia correspondiente. </w:t>
            </w:r>
          </w:p>
          <w:p w14:paraId="2FE2634E" w14:textId="77777777" w:rsidR="008B4D00" w:rsidRPr="00D63847" w:rsidRDefault="008B4D00" w:rsidP="00517AF9">
            <w:pPr>
              <w:autoSpaceDE w:val="0"/>
              <w:autoSpaceDN w:val="0"/>
              <w:adjustRightInd w:val="0"/>
              <w:spacing w:line="360" w:lineRule="auto"/>
              <w:ind w:right="0"/>
              <w:jc w:val="both"/>
              <w:rPr>
                <w:color w:val="000000"/>
              </w:rPr>
            </w:pPr>
          </w:p>
        </w:tc>
      </w:tr>
      <w:tr w:rsidR="008B4D00" w:rsidRPr="00D63847" w14:paraId="2A616D86" w14:textId="77777777" w:rsidTr="00B62910">
        <w:trPr>
          <w:trHeight w:val="740"/>
        </w:trPr>
        <w:tc>
          <w:tcPr>
            <w:tcW w:w="2689" w:type="dxa"/>
            <w:vMerge/>
          </w:tcPr>
          <w:p w14:paraId="2FEBD18C" w14:textId="77777777" w:rsidR="008B4D00" w:rsidRPr="00D63847" w:rsidRDefault="008B4D00" w:rsidP="00517AF9">
            <w:pPr>
              <w:autoSpaceDE w:val="0"/>
              <w:autoSpaceDN w:val="0"/>
              <w:adjustRightInd w:val="0"/>
              <w:spacing w:line="360" w:lineRule="auto"/>
              <w:ind w:right="0"/>
              <w:rPr>
                <w:color w:val="000000"/>
              </w:rPr>
            </w:pPr>
          </w:p>
        </w:tc>
        <w:tc>
          <w:tcPr>
            <w:tcW w:w="7058" w:type="dxa"/>
          </w:tcPr>
          <w:p w14:paraId="04D2B809" w14:textId="77777777" w:rsidR="008B4D00" w:rsidRPr="00D63847" w:rsidRDefault="008B4D00" w:rsidP="001A55E4">
            <w:pPr>
              <w:pStyle w:val="ListParagraph"/>
              <w:numPr>
                <w:ilvl w:val="0"/>
                <w:numId w:val="15"/>
              </w:numPr>
              <w:autoSpaceDE w:val="0"/>
              <w:autoSpaceDN w:val="0"/>
              <w:adjustRightInd w:val="0"/>
              <w:spacing w:line="360" w:lineRule="auto"/>
              <w:ind w:right="0"/>
              <w:jc w:val="both"/>
            </w:pPr>
            <w:r w:rsidRPr="00D63847">
              <w:t xml:space="preserve">Archiva el formulario anterior en la carpeta de solicitudes atendidas, tanto física como electrónicamente. </w:t>
            </w:r>
          </w:p>
          <w:p w14:paraId="22EAF262" w14:textId="77777777" w:rsidR="008B4D00" w:rsidRPr="00D63847" w:rsidRDefault="008B4D00" w:rsidP="00517AF9">
            <w:pPr>
              <w:autoSpaceDE w:val="0"/>
              <w:autoSpaceDN w:val="0"/>
              <w:adjustRightInd w:val="0"/>
              <w:spacing w:line="360" w:lineRule="auto"/>
              <w:ind w:right="0"/>
              <w:jc w:val="both"/>
              <w:rPr>
                <w:color w:val="000000"/>
              </w:rPr>
            </w:pPr>
          </w:p>
        </w:tc>
      </w:tr>
      <w:tr w:rsidR="008B4D00" w:rsidRPr="00D63847" w14:paraId="0E09727D" w14:textId="77777777" w:rsidTr="00B62910">
        <w:trPr>
          <w:trHeight w:val="1315"/>
        </w:trPr>
        <w:tc>
          <w:tcPr>
            <w:tcW w:w="2689" w:type="dxa"/>
          </w:tcPr>
          <w:p w14:paraId="76B371F0" w14:textId="77777777" w:rsidR="008B4D00" w:rsidRPr="00D63847" w:rsidRDefault="008B4D00" w:rsidP="00517AF9">
            <w:pPr>
              <w:autoSpaceDE w:val="0"/>
              <w:autoSpaceDN w:val="0"/>
              <w:adjustRightInd w:val="0"/>
              <w:spacing w:line="360" w:lineRule="auto"/>
              <w:ind w:right="0"/>
            </w:pPr>
            <w:r w:rsidRPr="00D63847">
              <w:rPr>
                <w:b/>
                <w:bCs/>
              </w:rPr>
              <w:t>Responsable de la Oficina de Acceso a la Información</w:t>
            </w:r>
          </w:p>
          <w:p w14:paraId="5D26F03C" w14:textId="77777777" w:rsidR="008B4D00" w:rsidRPr="00D63847" w:rsidRDefault="008B4D00" w:rsidP="00517AF9">
            <w:pPr>
              <w:autoSpaceDE w:val="0"/>
              <w:autoSpaceDN w:val="0"/>
              <w:adjustRightInd w:val="0"/>
              <w:spacing w:line="360" w:lineRule="auto"/>
              <w:ind w:right="0"/>
              <w:rPr>
                <w:color w:val="000000"/>
              </w:rPr>
            </w:pPr>
          </w:p>
        </w:tc>
        <w:tc>
          <w:tcPr>
            <w:tcW w:w="7058" w:type="dxa"/>
          </w:tcPr>
          <w:p w14:paraId="39DB04F0" w14:textId="77777777" w:rsidR="008B4D00" w:rsidRPr="00D90FC0" w:rsidRDefault="008B4D00" w:rsidP="001A55E4">
            <w:pPr>
              <w:pStyle w:val="ListParagraph"/>
              <w:numPr>
                <w:ilvl w:val="0"/>
                <w:numId w:val="15"/>
              </w:numPr>
              <w:autoSpaceDE w:val="0"/>
              <w:autoSpaceDN w:val="0"/>
              <w:adjustRightInd w:val="0"/>
              <w:spacing w:line="360" w:lineRule="auto"/>
              <w:ind w:right="0"/>
              <w:jc w:val="both"/>
              <w:rPr>
                <w:u w:val="single"/>
              </w:rPr>
            </w:pPr>
            <w:r w:rsidRPr="00D90FC0">
              <w:rPr>
                <w:b/>
                <w:bCs/>
                <w:u w:val="single"/>
              </w:rPr>
              <w:t xml:space="preserve">B) Si las </w:t>
            </w:r>
            <w:r w:rsidR="00427CBA" w:rsidRPr="00D90FC0">
              <w:rPr>
                <w:b/>
                <w:bCs/>
                <w:u w:val="single"/>
              </w:rPr>
              <w:t>informaciones</w:t>
            </w:r>
            <w:r w:rsidRPr="00D90FC0">
              <w:rPr>
                <w:b/>
                <w:bCs/>
                <w:u w:val="single"/>
              </w:rPr>
              <w:t xml:space="preserve"> son pública y están disponible en otras dependencias: </w:t>
            </w:r>
          </w:p>
          <w:p w14:paraId="22594E8B" w14:textId="77777777" w:rsidR="008B4D00" w:rsidRPr="00D90FC0" w:rsidRDefault="008B4D00" w:rsidP="00517AF9">
            <w:pPr>
              <w:pStyle w:val="Default"/>
              <w:spacing w:line="360" w:lineRule="auto"/>
              <w:ind w:left="720"/>
              <w:jc w:val="both"/>
              <w:rPr>
                <w:color w:val="auto"/>
                <w:sz w:val="20"/>
                <w:szCs w:val="20"/>
              </w:rPr>
            </w:pPr>
            <w:r w:rsidRPr="00D90FC0">
              <w:rPr>
                <w:b/>
                <w:color w:val="auto"/>
                <w:sz w:val="20"/>
                <w:szCs w:val="20"/>
              </w:rPr>
              <w:t>8.1.</w:t>
            </w:r>
            <w:r w:rsidRPr="00D90FC0">
              <w:rPr>
                <w:color w:val="auto"/>
                <w:sz w:val="20"/>
                <w:szCs w:val="20"/>
              </w:rPr>
              <w:t xml:space="preserve"> Revisa relación de información e identifica el departamento interno donde se encuentra localizada la información y solicita la información requerida mediante oficio, con copia al principal incúmbete, indicando los plazos establecidos por Ley. </w:t>
            </w:r>
          </w:p>
          <w:p w14:paraId="5726FECA" w14:textId="77777777" w:rsidR="008B4D00" w:rsidRPr="00D90FC0" w:rsidRDefault="008B4D00" w:rsidP="00517AF9">
            <w:pPr>
              <w:autoSpaceDE w:val="0"/>
              <w:autoSpaceDN w:val="0"/>
              <w:adjustRightInd w:val="0"/>
              <w:spacing w:line="360" w:lineRule="auto"/>
              <w:ind w:right="0"/>
              <w:jc w:val="both"/>
              <w:rPr>
                <w:color w:val="000000"/>
              </w:rPr>
            </w:pPr>
          </w:p>
        </w:tc>
      </w:tr>
      <w:tr w:rsidR="008B4D00" w:rsidRPr="00D63847" w14:paraId="033449D5" w14:textId="77777777" w:rsidTr="00B62910">
        <w:trPr>
          <w:trHeight w:val="1320"/>
        </w:trPr>
        <w:tc>
          <w:tcPr>
            <w:tcW w:w="2689" w:type="dxa"/>
            <w:vMerge w:val="restart"/>
          </w:tcPr>
          <w:p w14:paraId="1B79D67E" w14:textId="77777777" w:rsidR="008B4D00" w:rsidRPr="00D90FC0" w:rsidRDefault="008B4D00" w:rsidP="00517AF9">
            <w:pPr>
              <w:pStyle w:val="Default"/>
              <w:spacing w:line="360" w:lineRule="auto"/>
              <w:rPr>
                <w:b/>
                <w:bCs/>
                <w:color w:val="auto"/>
                <w:sz w:val="20"/>
                <w:szCs w:val="20"/>
              </w:rPr>
            </w:pPr>
          </w:p>
          <w:p w14:paraId="2C265247" w14:textId="77777777" w:rsidR="008B4D00" w:rsidRPr="00D90FC0" w:rsidRDefault="008B4D00" w:rsidP="00517AF9">
            <w:pPr>
              <w:pStyle w:val="Default"/>
              <w:spacing w:line="360" w:lineRule="auto"/>
              <w:rPr>
                <w:b/>
                <w:bCs/>
                <w:color w:val="auto"/>
                <w:sz w:val="20"/>
                <w:szCs w:val="20"/>
              </w:rPr>
            </w:pPr>
          </w:p>
          <w:p w14:paraId="552F319A" w14:textId="77777777" w:rsidR="008B4D00" w:rsidRPr="00D90FC0" w:rsidRDefault="008B4D00" w:rsidP="00517AF9">
            <w:pPr>
              <w:pStyle w:val="Default"/>
              <w:spacing w:line="360" w:lineRule="auto"/>
              <w:rPr>
                <w:b/>
                <w:bCs/>
                <w:color w:val="auto"/>
                <w:sz w:val="20"/>
                <w:szCs w:val="20"/>
              </w:rPr>
            </w:pPr>
          </w:p>
          <w:p w14:paraId="0E8EC98C" w14:textId="77777777" w:rsidR="008B4D00" w:rsidRPr="00D90FC0" w:rsidRDefault="008B4D00" w:rsidP="00517AF9">
            <w:pPr>
              <w:pStyle w:val="Default"/>
              <w:spacing w:line="360" w:lineRule="auto"/>
              <w:rPr>
                <w:b/>
                <w:bCs/>
                <w:color w:val="auto"/>
                <w:sz w:val="20"/>
                <w:szCs w:val="20"/>
              </w:rPr>
            </w:pPr>
          </w:p>
          <w:p w14:paraId="16D6C938" w14:textId="77777777" w:rsidR="008B4D00" w:rsidRPr="00D90FC0" w:rsidRDefault="008B4D00" w:rsidP="00517AF9">
            <w:pPr>
              <w:pStyle w:val="Default"/>
              <w:spacing w:line="360" w:lineRule="auto"/>
              <w:rPr>
                <w:b/>
                <w:bCs/>
                <w:color w:val="auto"/>
                <w:sz w:val="20"/>
                <w:szCs w:val="20"/>
              </w:rPr>
            </w:pPr>
          </w:p>
          <w:p w14:paraId="48F21627" w14:textId="77777777" w:rsidR="008B4D00" w:rsidRPr="00D90FC0" w:rsidRDefault="008B4D00" w:rsidP="00517AF9">
            <w:pPr>
              <w:pStyle w:val="Default"/>
              <w:spacing w:line="360" w:lineRule="auto"/>
              <w:rPr>
                <w:b/>
                <w:bCs/>
                <w:color w:val="auto"/>
                <w:sz w:val="20"/>
                <w:szCs w:val="20"/>
              </w:rPr>
            </w:pPr>
          </w:p>
          <w:p w14:paraId="0A48A179" w14:textId="77777777" w:rsidR="008B4D00" w:rsidRPr="00D90FC0" w:rsidRDefault="008B4D00" w:rsidP="00517AF9">
            <w:pPr>
              <w:pStyle w:val="Default"/>
              <w:spacing w:line="360" w:lineRule="auto"/>
              <w:rPr>
                <w:b/>
                <w:bCs/>
                <w:color w:val="auto"/>
                <w:sz w:val="20"/>
                <w:szCs w:val="20"/>
              </w:rPr>
            </w:pPr>
          </w:p>
          <w:p w14:paraId="1F67677D" w14:textId="77777777" w:rsidR="008B4D00" w:rsidRPr="00D90FC0" w:rsidRDefault="008B4D00" w:rsidP="00517AF9">
            <w:pPr>
              <w:pStyle w:val="Default"/>
              <w:spacing w:line="360" w:lineRule="auto"/>
              <w:rPr>
                <w:b/>
                <w:bCs/>
                <w:color w:val="auto"/>
                <w:sz w:val="20"/>
                <w:szCs w:val="20"/>
              </w:rPr>
            </w:pPr>
          </w:p>
          <w:p w14:paraId="5CF9F9A7" w14:textId="77777777" w:rsidR="008B4D00" w:rsidRPr="00D90FC0" w:rsidRDefault="008B4D00" w:rsidP="00517AF9">
            <w:pPr>
              <w:pStyle w:val="Default"/>
              <w:spacing w:line="360" w:lineRule="auto"/>
              <w:rPr>
                <w:b/>
                <w:bCs/>
                <w:color w:val="auto"/>
                <w:sz w:val="20"/>
                <w:szCs w:val="20"/>
              </w:rPr>
            </w:pPr>
          </w:p>
          <w:p w14:paraId="7CEB744D" w14:textId="77777777" w:rsidR="008B4D00" w:rsidRPr="00D90FC0" w:rsidRDefault="008B4D00" w:rsidP="00517AF9">
            <w:pPr>
              <w:pStyle w:val="Default"/>
              <w:spacing w:line="360" w:lineRule="auto"/>
              <w:rPr>
                <w:b/>
                <w:bCs/>
                <w:color w:val="auto"/>
                <w:sz w:val="20"/>
                <w:szCs w:val="20"/>
              </w:rPr>
            </w:pPr>
          </w:p>
          <w:p w14:paraId="6FD998BE" w14:textId="77777777" w:rsidR="008B4D00" w:rsidRPr="00D90FC0" w:rsidRDefault="008B4D00" w:rsidP="00517AF9">
            <w:pPr>
              <w:pStyle w:val="Default"/>
              <w:spacing w:line="360" w:lineRule="auto"/>
              <w:rPr>
                <w:b/>
                <w:bCs/>
                <w:color w:val="auto"/>
                <w:sz w:val="20"/>
                <w:szCs w:val="20"/>
              </w:rPr>
            </w:pPr>
          </w:p>
          <w:p w14:paraId="09C5AB16" w14:textId="77777777" w:rsidR="008B4D00" w:rsidRPr="00D90FC0" w:rsidRDefault="008B4D00" w:rsidP="00517AF9">
            <w:pPr>
              <w:pStyle w:val="Default"/>
              <w:spacing w:line="360" w:lineRule="auto"/>
              <w:rPr>
                <w:b/>
                <w:bCs/>
                <w:color w:val="auto"/>
                <w:sz w:val="20"/>
                <w:szCs w:val="20"/>
              </w:rPr>
            </w:pPr>
          </w:p>
          <w:p w14:paraId="7F411A6B" w14:textId="77777777" w:rsidR="008B4D00" w:rsidRPr="00D90FC0" w:rsidRDefault="008B4D00" w:rsidP="00517AF9">
            <w:pPr>
              <w:pStyle w:val="Default"/>
              <w:spacing w:line="360" w:lineRule="auto"/>
              <w:rPr>
                <w:b/>
                <w:bCs/>
                <w:color w:val="auto"/>
                <w:sz w:val="20"/>
                <w:szCs w:val="20"/>
              </w:rPr>
            </w:pPr>
          </w:p>
          <w:p w14:paraId="7F9F7A3F" w14:textId="77777777" w:rsidR="008B4D00" w:rsidRPr="00D90FC0" w:rsidRDefault="008B4D00" w:rsidP="00517AF9">
            <w:pPr>
              <w:pStyle w:val="Default"/>
              <w:spacing w:line="360" w:lineRule="auto"/>
              <w:rPr>
                <w:b/>
                <w:bCs/>
                <w:color w:val="auto"/>
                <w:sz w:val="20"/>
                <w:szCs w:val="20"/>
              </w:rPr>
            </w:pPr>
          </w:p>
          <w:p w14:paraId="2421BB00" w14:textId="77777777" w:rsidR="008B4D00" w:rsidRPr="00D90FC0" w:rsidRDefault="008B4D00" w:rsidP="00517AF9">
            <w:pPr>
              <w:pStyle w:val="Default"/>
              <w:spacing w:line="360" w:lineRule="auto"/>
              <w:rPr>
                <w:b/>
                <w:bCs/>
                <w:color w:val="auto"/>
                <w:sz w:val="20"/>
                <w:szCs w:val="20"/>
              </w:rPr>
            </w:pPr>
          </w:p>
          <w:p w14:paraId="3D0FA912" w14:textId="77777777" w:rsidR="008B4D00" w:rsidRPr="00D90FC0" w:rsidRDefault="008B4D00" w:rsidP="00517AF9">
            <w:pPr>
              <w:pStyle w:val="Default"/>
              <w:spacing w:line="360" w:lineRule="auto"/>
              <w:rPr>
                <w:b/>
                <w:bCs/>
                <w:color w:val="auto"/>
                <w:sz w:val="20"/>
                <w:szCs w:val="20"/>
              </w:rPr>
            </w:pPr>
          </w:p>
          <w:p w14:paraId="1CD5E89D" w14:textId="77777777" w:rsidR="008B4D00" w:rsidRPr="00D90FC0" w:rsidRDefault="008B4D00" w:rsidP="00427CBA">
            <w:pPr>
              <w:pStyle w:val="Default"/>
              <w:spacing w:line="360" w:lineRule="auto"/>
              <w:rPr>
                <w:sz w:val="20"/>
                <w:szCs w:val="20"/>
              </w:rPr>
            </w:pPr>
            <w:r w:rsidRPr="00D90FC0">
              <w:rPr>
                <w:b/>
                <w:bCs/>
                <w:color w:val="auto"/>
                <w:sz w:val="20"/>
                <w:szCs w:val="20"/>
              </w:rPr>
              <w:t xml:space="preserve">Responsable de la Oficina de Acceso a la Información </w:t>
            </w:r>
          </w:p>
        </w:tc>
        <w:tc>
          <w:tcPr>
            <w:tcW w:w="7058" w:type="dxa"/>
          </w:tcPr>
          <w:p w14:paraId="5549970A" w14:textId="77777777" w:rsidR="008B4D00" w:rsidRPr="00D90FC0" w:rsidRDefault="008B4D00" w:rsidP="001A55E4">
            <w:pPr>
              <w:pStyle w:val="Default"/>
              <w:numPr>
                <w:ilvl w:val="0"/>
                <w:numId w:val="15"/>
              </w:numPr>
              <w:spacing w:line="360" w:lineRule="auto"/>
              <w:jc w:val="both"/>
              <w:rPr>
                <w:color w:val="auto"/>
                <w:sz w:val="20"/>
                <w:szCs w:val="20"/>
              </w:rPr>
            </w:pPr>
            <w:r w:rsidRPr="00D90FC0">
              <w:rPr>
                <w:color w:val="auto"/>
                <w:sz w:val="20"/>
                <w:szCs w:val="20"/>
              </w:rPr>
              <w:t>Envía inmediatamente, un oficio con remisión de la solicitud de información a la dirección, departamento o unidad correspondiente, solicitando entregar a la/el Responsable de Acceso a la Información (RAI-DGCN), la información solicitada, con indicación del plazo previsto para ello, según se refiera al área legislativa o administrativa.</w:t>
            </w:r>
          </w:p>
        </w:tc>
      </w:tr>
      <w:tr w:rsidR="008B4D00" w:rsidRPr="00D63847" w14:paraId="46E12ABF" w14:textId="77777777" w:rsidTr="00B62910">
        <w:trPr>
          <w:trHeight w:val="973"/>
        </w:trPr>
        <w:tc>
          <w:tcPr>
            <w:tcW w:w="2689" w:type="dxa"/>
            <w:vMerge/>
          </w:tcPr>
          <w:p w14:paraId="080112C6" w14:textId="77777777" w:rsidR="008B4D00" w:rsidRPr="00D63847" w:rsidRDefault="008B4D00" w:rsidP="00517AF9">
            <w:pPr>
              <w:pStyle w:val="Default"/>
              <w:spacing w:line="360" w:lineRule="auto"/>
              <w:rPr>
                <w:sz w:val="22"/>
                <w:szCs w:val="22"/>
              </w:rPr>
            </w:pPr>
          </w:p>
        </w:tc>
        <w:tc>
          <w:tcPr>
            <w:tcW w:w="7058" w:type="dxa"/>
          </w:tcPr>
          <w:p w14:paraId="2C39F7B8" w14:textId="77777777" w:rsidR="008B4D00" w:rsidRPr="00D90FC0" w:rsidRDefault="008B4D00" w:rsidP="001A55E4">
            <w:pPr>
              <w:pStyle w:val="Default"/>
              <w:numPr>
                <w:ilvl w:val="0"/>
                <w:numId w:val="15"/>
              </w:numPr>
              <w:spacing w:line="360" w:lineRule="auto"/>
              <w:jc w:val="both"/>
              <w:rPr>
                <w:color w:val="auto"/>
                <w:sz w:val="20"/>
                <w:szCs w:val="20"/>
              </w:rPr>
            </w:pPr>
            <w:r w:rsidRPr="00D90FC0">
              <w:rPr>
                <w:color w:val="auto"/>
                <w:sz w:val="20"/>
                <w:szCs w:val="20"/>
              </w:rPr>
              <w:t xml:space="preserve">Ayuda al funcionario/a para que cumpla con la entrega de la información en el tiempo previsto interna y legalmente y, de esta forma, garantizar el cumplimiento del plazo previsto de quince (15) días hábiles. </w:t>
            </w:r>
          </w:p>
        </w:tc>
      </w:tr>
      <w:tr w:rsidR="008B4D00" w:rsidRPr="00D63847" w14:paraId="4D67659B" w14:textId="77777777" w:rsidTr="00B62910">
        <w:trPr>
          <w:trHeight w:val="1017"/>
        </w:trPr>
        <w:tc>
          <w:tcPr>
            <w:tcW w:w="2689" w:type="dxa"/>
            <w:vMerge/>
          </w:tcPr>
          <w:p w14:paraId="4731B4F8" w14:textId="77777777" w:rsidR="008B4D00" w:rsidRPr="00D63847" w:rsidRDefault="008B4D00" w:rsidP="00517AF9">
            <w:pPr>
              <w:pStyle w:val="Default"/>
              <w:spacing w:line="360" w:lineRule="auto"/>
              <w:rPr>
                <w:color w:val="auto"/>
                <w:sz w:val="22"/>
                <w:szCs w:val="22"/>
              </w:rPr>
            </w:pPr>
          </w:p>
        </w:tc>
        <w:tc>
          <w:tcPr>
            <w:tcW w:w="7058" w:type="dxa"/>
          </w:tcPr>
          <w:p w14:paraId="58F86C81" w14:textId="77777777" w:rsidR="008B4D00" w:rsidRPr="00D90FC0" w:rsidRDefault="008B4D00" w:rsidP="001A55E4">
            <w:pPr>
              <w:pStyle w:val="Default"/>
              <w:numPr>
                <w:ilvl w:val="0"/>
                <w:numId w:val="15"/>
              </w:numPr>
              <w:spacing w:line="360" w:lineRule="auto"/>
              <w:jc w:val="both"/>
              <w:rPr>
                <w:color w:val="auto"/>
                <w:sz w:val="20"/>
                <w:szCs w:val="20"/>
              </w:rPr>
            </w:pPr>
            <w:r w:rsidRPr="00D90FC0">
              <w:rPr>
                <w:color w:val="auto"/>
                <w:sz w:val="20"/>
                <w:szCs w:val="20"/>
              </w:rPr>
              <w:t xml:space="preserve">En caso de que el funcionario responsable requiera de más tiempo para organizar la información, solicita a la/el Responsable de Acceso a la Información (RAI) mediante comunicación escrita, con indicación del plazo requerido. </w:t>
            </w:r>
          </w:p>
        </w:tc>
      </w:tr>
      <w:tr w:rsidR="008B4D00" w:rsidRPr="00D63847" w14:paraId="26A5A354" w14:textId="77777777" w:rsidTr="00B62910">
        <w:trPr>
          <w:trHeight w:val="1363"/>
        </w:trPr>
        <w:tc>
          <w:tcPr>
            <w:tcW w:w="2689" w:type="dxa"/>
            <w:vMerge/>
          </w:tcPr>
          <w:p w14:paraId="12B1D5DC" w14:textId="77777777" w:rsidR="008B4D00" w:rsidRPr="00D63847" w:rsidRDefault="008B4D00" w:rsidP="00517AF9">
            <w:pPr>
              <w:pStyle w:val="Default"/>
              <w:spacing w:line="360" w:lineRule="auto"/>
              <w:rPr>
                <w:color w:val="auto"/>
                <w:sz w:val="22"/>
                <w:szCs w:val="22"/>
              </w:rPr>
            </w:pPr>
          </w:p>
        </w:tc>
        <w:tc>
          <w:tcPr>
            <w:tcW w:w="7058" w:type="dxa"/>
          </w:tcPr>
          <w:p w14:paraId="4B6617A3" w14:textId="77777777" w:rsidR="008B4D00" w:rsidRPr="00D90FC0" w:rsidRDefault="008B4D00" w:rsidP="001A55E4">
            <w:pPr>
              <w:pStyle w:val="Default"/>
              <w:numPr>
                <w:ilvl w:val="0"/>
                <w:numId w:val="15"/>
              </w:numPr>
              <w:spacing w:line="360" w:lineRule="auto"/>
              <w:jc w:val="both"/>
              <w:rPr>
                <w:color w:val="auto"/>
                <w:sz w:val="20"/>
                <w:szCs w:val="20"/>
              </w:rPr>
            </w:pPr>
            <w:r w:rsidRPr="00D90FC0">
              <w:rPr>
                <w:color w:val="auto"/>
                <w:sz w:val="20"/>
                <w:szCs w:val="20"/>
              </w:rPr>
              <w:t xml:space="preserve">Si se pone en riesgo el plazo de entrega de quince (15) días hábiles previsto en la ley, la/el Responsable de Acceso a la Información (RAI) le informa al funcionario depositario de la información solicitada por la ciudadanía, para que éste solicite una prórroga del plazo legal de entrega de la información requerida, todo mediante comunicación escrita. </w:t>
            </w:r>
          </w:p>
        </w:tc>
      </w:tr>
      <w:tr w:rsidR="008B4D00" w:rsidRPr="00D63847" w14:paraId="6F9FA951" w14:textId="77777777" w:rsidTr="00B62910">
        <w:trPr>
          <w:trHeight w:val="1315"/>
        </w:trPr>
        <w:tc>
          <w:tcPr>
            <w:tcW w:w="2689" w:type="dxa"/>
            <w:vMerge/>
          </w:tcPr>
          <w:p w14:paraId="3B77A28F" w14:textId="77777777" w:rsidR="008B4D00" w:rsidRPr="00D63847" w:rsidRDefault="008B4D00" w:rsidP="00517AF9">
            <w:pPr>
              <w:pStyle w:val="Default"/>
              <w:spacing w:line="360" w:lineRule="auto"/>
              <w:rPr>
                <w:color w:val="auto"/>
                <w:sz w:val="22"/>
                <w:szCs w:val="22"/>
              </w:rPr>
            </w:pPr>
          </w:p>
        </w:tc>
        <w:tc>
          <w:tcPr>
            <w:tcW w:w="7058" w:type="dxa"/>
          </w:tcPr>
          <w:p w14:paraId="77A42801" w14:textId="77777777" w:rsidR="008B4D00" w:rsidRPr="00D63847" w:rsidRDefault="008B4D00" w:rsidP="001A55E4">
            <w:pPr>
              <w:pStyle w:val="Default"/>
              <w:numPr>
                <w:ilvl w:val="0"/>
                <w:numId w:val="15"/>
              </w:numPr>
              <w:spacing w:line="360" w:lineRule="auto"/>
              <w:jc w:val="both"/>
              <w:rPr>
                <w:color w:val="auto"/>
                <w:sz w:val="22"/>
                <w:szCs w:val="22"/>
              </w:rPr>
            </w:pPr>
            <w:r w:rsidRPr="00D90FC0">
              <w:rPr>
                <w:color w:val="auto"/>
                <w:sz w:val="20"/>
                <w:szCs w:val="22"/>
              </w:rPr>
              <w:t xml:space="preserve">Al recibir la solicitud de prórroga de plazo establecido por la ley, completa el siguiente formulario de “Prórroga Excepcional para Entrega de Información Solicitada”, con anexo de la carta mediante la cual el funcionario/a hace el requerimiento. </w:t>
            </w:r>
          </w:p>
        </w:tc>
      </w:tr>
      <w:tr w:rsidR="008B4D00" w:rsidRPr="00D63847" w14:paraId="799B47FF" w14:textId="77777777" w:rsidTr="00B62910">
        <w:trPr>
          <w:trHeight w:val="796"/>
        </w:trPr>
        <w:tc>
          <w:tcPr>
            <w:tcW w:w="2689" w:type="dxa"/>
            <w:vMerge/>
          </w:tcPr>
          <w:p w14:paraId="5B2F8B79" w14:textId="77777777" w:rsidR="008B4D00" w:rsidRPr="00D63847" w:rsidRDefault="008B4D00" w:rsidP="00517AF9">
            <w:pPr>
              <w:pStyle w:val="Default"/>
              <w:spacing w:line="360" w:lineRule="auto"/>
              <w:rPr>
                <w:color w:val="auto"/>
                <w:sz w:val="22"/>
                <w:szCs w:val="22"/>
              </w:rPr>
            </w:pPr>
          </w:p>
        </w:tc>
        <w:tc>
          <w:tcPr>
            <w:tcW w:w="7058" w:type="dxa"/>
          </w:tcPr>
          <w:p w14:paraId="4A069552" w14:textId="77777777" w:rsidR="008B4D00" w:rsidRPr="00D90FC0" w:rsidRDefault="008B4D00" w:rsidP="001A55E4">
            <w:pPr>
              <w:pStyle w:val="Default"/>
              <w:numPr>
                <w:ilvl w:val="0"/>
                <w:numId w:val="15"/>
              </w:numPr>
              <w:spacing w:line="360" w:lineRule="auto"/>
              <w:jc w:val="both"/>
              <w:rPr>
                <w:color w:val="auto"/>
                <w:sz w:val="20"/>
                <w:szCs w:val="22"/>
              </w:rPr>
            </w:pPr>
            <w:r w:rsidRPr="00D90FC0">
              <w:rPr>
                <w:color w:val="auto"/>
                <w:sz w:val="20"/>
                <w:szCs w:val="22"/>
              </w:rPr>
              <w:t xml:space="preserve">Si hay limitación o excepción a la obligación instruye a Auxiliar según procedimiento establecido para ello. </w:t>
            </w:r>
          </w:p>
        </w:tc>
      </w:tr>
      <w:tr w:rsidR="008B4D00" w:rsidRPr="00D63847" w14:paraId="34F353BE" w14:textId="77777777" w:rsidTr="00B62910">
        <w:trPr>
          <w:trHeight w:val="1036"/>
        </w:trPr>
        <w:tc>
          <w:tcPr>
            <w:tcW w:w="2689" w:type="dxa"/>
            <w:vMerge/>
          </w:tcPr>
          <w:p w14:paraId="55260057" w14:textId="77777777" w:rsidR="008B4D00" w:rsidRPr="00D63847" w:rsidRDefault="008B4D00" w:rsidP="00517AF9">
            <w:pPr>
              <w:pStyle w:val="Default"/>
              <w:spacing w:line="360" w:lineRule="auto"/>
              <w:rPr>
                <w:color w:val="auto"/>
                <w:sz w:val="22"/>
                <w:szCs w:val="22"/>
              </w:rPr>
            </w:pPr>
          </w:p>
        </w:tc>
        <w:tc>
          <w:tcPr>
            <w:tcW w:w="7058" w:type="dxa"/>
          </w:tcPr>
          <w:p w14:paraId="2DE7E971" w14:textId="77777777" w:rsidR="008B4D00" w:rsidRPr="00D90FC0" w:rsidRDefault="008B4D00" w:rsidP="001A55E4">
            <w:pPr>
              <w:pStyle w:val="Default"/>
              <w:numPr>
                <w:ilvl w:val="0"/>
                <w:numId w:val="15"/>
              </w:numPr>
              <w:spacing w:line="360" w:lineRule="auto"/>
              <w:jc w:val="both"/>
              <w:rPr>
                <w:color w:val="auto"/>
                <w:sz w:val="20"/>
                <w:szCs w:val="21"/>
              </w:rPr>
            </w:pPr>
            <w:r w:rsidRPr="00D90FC0">
              <w:rPr>
                <w:color w:val="auto"/>
                <w:sz w:val="20"/>
                <w:szCs w:val="21"/>
              </w:rPr>
              <w:t xml:space="preserve">Cuando recibe las </w:t>
            </w:r>
            <w:r w:rsidR="00427CBA" w:rsidRPr="00D90FC0">
              <w:rPr>
                <w:color w:val="auto"/>
                <w:sz w:val="20"/>
                <w:szCs w:val="21"/>
              </w:rPr>
              <w:t>informaciones</w:t>
            </w:r>
            <w:r w:rsidRPr="00D90FC0">
              <w:rPr>
                <w:color w:val="auto"/>
                <w:sz w:val="20"/>
                <w:szCs w:val="21"/>
              </w:rPr>
              <w:t xml:space="preserve">, revisa la calidad, cantidad y oportunidad de la misma, y si están correctas entrega al técnico correspondiente para la entrega inmediata según procedimiento establecido. </w:t>
            </w:r>
          </w:p>
        </w:tc>
      </w:tr>
      <w:tr w:rsidR="008B4D00" w:rsidRPr="00D63847" w14:paraId="64F4E825" w14:textId="77777777" w:rsidTr="00B62910">
        <w:trPr>
          <w:trHeight w:val="1178"/>
        </w:trPr>
        <w:tc>
          <w:tcPr>
            <w:tcW w:w="2689" w:type="dxa"/>
            <w:vMerge w:val="restart"/>
          </w:tcPr>
          <w:p w14:paraId="75E062A2" w14:textId="77777777" w:rsidR="008B4D00" w:rsidRPr="00D63847" w:rsidRDefault="008B4D00" w:rsidP="00517AF9">
            <w:pPr>
              <w:pStyle w:val="Default"/>
              <w:spacing w:line="360" w:lineRule="auto"/>
              <w:rPr>
                <w:b/>
                <w:bCs/>
                <w:color w:val="auto"/>
                <w:sz w:val="22"/>
                <w:szCs w:val="22"/>
              </w:rPr>
            </w:pPr>
          </w:p>
          <w:p w14:paraId="3C34CD0C" w14:textId="77777777" w:rsidR="008B4D00" w:rsidRPr="00D63847" w:rsidRDefault="008B4D00" w:rsidP="00517AF9">
            <w:pPr>
              <w:pStyle w:val="Default"/>
              <w:spacing w:line="360" w:lineRule="auto"/>
              <w:rPr>
                <w:b/>
                <w:bCs/>
                <w:color w:val="auto"/>
                <w:sz w:val="22"/>
                <w:szCs w:val="22"/>
              </w:rPr>
            </w:pPr>
          </w:p>
          <w:p w14:paraId="50AB2A49" w14:textId="77777777" w:rsidR="008B4D00" w:rsidRPr="00D63847" w:rsidRDefault="008B4D00" w:rsidP="00517AF9">
            <w:pPr>
              <w:pStyle w:val="Default"/>
              <w:spacing w:line="360" w:lineRule="auto"/>
              <w:rPr>
                <w:b/>
                <w:bCs/>
                <w:color w:val="auto"/>
                <w:sz w:val="22"/>
                <w:szCs w:val="22"/>
              </w:rPr>
            </w:pPr>
          </w:p>
          <w:p w14:paraId="5182260F" w14:textId="77777777" w:rsidR="008B4D00" w:rsidRPr="00D63847" w:rsidRDefault="008B4D00" w:rsidP="00517AF9">
            <w:pPr>
              <w:pStyle w:val="Default"/>
              <w:spacing w:line="360" w:lineRule="auto"/>
              <w:rPr>
                <w:b/>
                <w:bCs/>
                <w:color w:val="auto"/>
                <w:sz w:val="22"/>
                <w:szCs w:val="22"/>
              </w:rPr>
            </w:pPr>
          </w:p>
          <w:p w14:paraId="08FAEABD" w14:textId="77777777" w:rsidR="008B4D00" w:rsidRPr="00D63847" w:rsidRDefault="008B4D00" w:rsidP="00517AF9">
            <w:pPr>
              <w:pStyle w:val="Default"/>
              <w:spacing w:line="360" w:lineRule="auto"/>
              <w:rPr>
                <w:b/>
                <w:bCs/>
                <w:color w:val="auto"/>
                <w:sz w:val="22"/>
                <w:szCs w:val="22"/>
              </w:rPr>
            </w:pPr>
          </w:p>
          <w:p w14:paraId="1D0C0D9C" w14:textId="77777777" w:rsidR="008B4D00" w:rsidRPr="00D63847" w:rsidRDefault="008B4D00" w:rsidP="00517AF9">
            <w:pPr>
              <w:pStyle w:val="Default"/>
              <w:spacing w:line="360" w:lineRule="auto"/>
              <w:rPr>
                <w:b/>
                <w:bCs/>
                <w:color w:val="auto"/>
                <w:sz w:val="22"/>
                <w:szCs w:val="22"/>
              </w:rPr>
            </w:pPr>
          </w:p>
          <w:p w14:paraId="7272CEF1" w14:textId="77777777" w:rsidR="008B4D00" w:rsidRPr="00D63847" w:rsidRDefault="008B4D00" w:rsidP="00517AF9">
            <w:pPr>
              <w:pStyle w:val="Default"/>
              <w:spacing w:line="360" w:lineRule="auto"/>
              <w:rPr>
                <w:b/>
                <w:bCs/>
                <w:color w:val="auto"/>
                <w:sz w:val="22"/>
                <w:szCs w:val="22"/>
              </w:rPr>
            </w:pPr>
          </w:p>
          <w:p w14:paraId="3979F960" w14:textId="77777777" w:rsidR="008B4D00" w:rsidRPr="00D63847" w:rsidRDefault="008B4D00" w:rsidP="00517AF9">
            <w:pPr>
              <w:pStyle w:val="Default"/>
              <w:spacing w:line="360" w:lineRule="auto"/>
              <w:rPr>
                <w:b/>
                <w:bCs/>
                <w:color w:val="auto"/>
                <w:sz w:val="22"/>
                <w:szCs w:val="22"/>
              </w:rPr>
            </w:pPr>
          </w:p>
          <w:p w14:paraId="17609B3D" w14:textId="77777777" w:rsidR="008B4D00" w:rsidRPr="00D63847" w:rsidRDefault="008B4D00" w:rsidP="00517AF9">
            <w:pPr>
              <w:pStyle w:val="Default"/>
              <w:spacing w:line="360" w:lineRule="auto"/>
              <w:rPr>
                <w:b/>
                <w:bCs/>
                <w:color w:val="auto"/>
                <w:sz w:val="22"/>
                <w:szCs w:val="22"/>
              </w:rPr>
            </w:pPr>
          </w:p>
          <w:p w14:paraId="703031F3" w14:textId="77777777" w:rsidR="008B4D00" w:rsidRPr="00D63847" w:rsidRDefault="008B4D00" w:rsidP="00517AF9">
            <w:pPr>
              <w:pStyle w:val="Default"/>
              <w:spacing w:line="360" w:lineRule="auto"/>
              <w:rPr>
                <w:b/>
                <w:bCs/>
                <w:color w:val="auto"/>
                <w:sz w:val="22"/>
                <w:szCs w:val="22"/>
              </w:rPr>
            </w:pPr>
          </w:p>
          <w:p w14:paraId="03F9195D" w14:textId="77777777" w:rsidR="008B4D00" w:rsidRPr="00D63847" w:rsidRDefault="008B4D00" w:rsidP="00517AF9">
            <w:pPr>
              <w:pStyle w:val="Default"/>
              <w:spacing w:line="360" w:lineRule="auto"/>
              <w:rPr>
                <w:b/>
                <w:bCs/>
                <w:color w:val="auto"/>
                <w:sz w:val="22"/>
                <w:szCs w:val="22"/>
              </w:rPr>
            </w:pPr>
          </w:p>
          <w:p w14:paraId="064EAF6C" w14:textId="77777777" w:rsidR="008B4D00" w:rsidRPr="00D63847" w:rsidRDefault="008B4D00" w:rsidP="00517AF9">
            <w:pPr>
              <w:pStyle w:val="Default"/>
              <w:spacing w:line="360" w:lineRule="auto"/>
              <w:rPr>
                <w:b/>
                <w:bCs/>
                <w:color w:val="auto"/>
                <w:sz w:val="22"/>
                <w:szCs w:val="22"/>
              </w:rPr>
            </w:pPr>
          </w:p>
          <w:p w14:paraId="13AC8346" w14:textId="77777777" w:rsidR="008B4D00" w:rsidRPr="00D90FC0" w:rsidRDefault="008B4D00" w:rsidP="00517AF9">
            <w:pPr>
              <w:pStyle w:val="Default"/>
              <w:spacing w:line="360" w:lineRule="auto"/>
              <w:rPr>
                <w:color w:val="auto"/>
                <w:sz w:val="20"/>
                <w:szCs w:val="22"/>
              </w:rPr>
            </w:pPr>
            <w:r w:rsidRPr="00D90FC0">
              <w:rPr>
                <w:b/>
                <w:bCs/>
                <w:color w:val="auto"/>
                <w:sz w:val="20"/>
                <w:szCs w:val="22"/>
              </w:rPr>
              <w:t>Responsable de la Oficina de Acceso a la Información</w:t>
            </w:r>
            <w:r w:rsidRPr="00D90FC0">
              <w:rPr>
                <w:color w:val="auto"/>
                <w:sz w:val="20"/>
                <w:szCs w:val="22"/>
              </w:rPr>
              <w:t xml:space="preserve"> </w:t>
            </w:r>
          </w:p>
          <w:p w14:paraId="5C34E161" w14:textId="77777777" w:rsidR="008B4D00" w:rsidRPr="00D63847" w:rsidRDefault="008B4D00" w:rsidP="00517AF9">
            <w:pPr>
              <w:pStyle w:val="Default"/>
              <w:spacing w:line="360" w:lineRule="auto"/>
              <w:rPr>
                <w:color w:val="auto"/>
                <w:sz w:val="22"/>
                <w:szCs w:val="22"/>
              </w:rPr>
            </w:pPr>
          </w:p>
        </w:tc>
        <w:tc>
          <w:tcPr>
            <w:tcW w:w="7058" w:type="dxa"/>
          </w:tcPr>
          <w:p w14:paraId="73B734FB" w14:textId="77777777" w:rsidR="008B4D00" w:rsidRPr="00D90FC0" w:rsidRDefault="008B4D00" w:rsidP="00517AF9">
            <w:pPr>
              <w:pStyle w:val="Default"/>
              <w:spacing w:line="360" w:lineRule="auto"/>
              <w:ind w:left="708"/>
              <w:jc w:val="both"/>
              <w:rPr>
                <w:color w:val="auto"/>
                <w:sz w:val="20"/>
                <w:szCs w:val="22"/>
                <w:u w:val="single"/>
              </w:rPr>
            </w:pPr>
            <w:r w:rsidRPr="00D90FC0">
              <w:rPr>
                <w:color w:val="auto"/>
                <w:sz w:val="20"/>
                <w:szCs w:val="22"/>
                <w:u w:val="single"/>
              </w:rPr>
              <w:t xml:space="preserve">C) </w:t>
            </w:r>
            <w:r w:rsidRPr="00D90FC0">
              <w:rPr>
                <w:b/>
                <w:bCs/>
                <w:color w:val="auto"/>
                <w:sz w:val="20"/>
                <w:szCs w:val="22"/>
                <w:u w:val="single"/>
              </w:rPr>
              <w:t xml:space="preserve">Recopilación previa </w:t>
            </w:r>
          </w:p>
          <w:p w14:paraId="56786CDB" w14:textId="77777777" w:rsidR="008B4D00" w:rsidRPr="00D90FC0" w:rsidRDefault="008B4D00" w:rsidP="00D90FC0">
            <w:pPr>
              <w:pStyle w:val="Default"/>
              <w:spacing w:line="360" w:lineRule="auto"/>
              <w:ind w:left="708"/>
              <w:jc w:val="both"/>
              <w:rPr>
                <w:color w:val="auto"/>
                <w:sz w:val="20"/>
                <w:szCs w:val="22"/>
              </w:rPr>
            </w:pPr>
            <w:r w:rsidRPr="00D90FC0">
              <w:rPr>
                <w:b/>
                <w:color w:val="auto"/>
                <w:sz w:val="20"/>
                <w:szCs w:val="22"/>
              </w:rPr>
              <w:t xml:space="preserve">   15.1</w:t>
            </w:r>
            <w:r w:rsidRPr="00D90FC0">
              <w:rPr>
                <w:color w:val="auto"/>
                <w:sz w:val="20"/>
                <w:szCs w:val="22"/>
              </w:rPr>
              <w:t xml:space="preserve">. Al inicio de sus funciones y mensualmente, inicia un proceso de localización de las </w:t>
            </w:r>
            <w:r w:rsidR="00427CBA" w:rsidRPr="00D90FC0">
              <w:rPr>
                <w:color w:val="auto"/>
                <w:sz w:val="20"/>
                <w:szCs w:val="22"/>
              </w:rPr>
              <w:t>informaciones</w:t>
            </w:r>
            <w:r w:rsidRPr="00D90FC0">
              <w:rPr>
                <w:color w:val="auto"/>
                <w:sz w:val="20"/>
                <w:szCs w:val="22"/>
              </w:rPr>
              <w:t>.</w:t>
            </w:r>
          </w:p>
        </w:tc>
      </w:tr>
      <w:tr w:rsidR="008B4D00" w:rsidRPr="00D63847" w14:paraId="45CA929F" w14:textId="77777777" w:rsidTr="00B62910">
        <w:trPr>
          <w:trHeight w:val="956"/>
        </w:trPr>
        <w:tc>
          <w:tcPr>
            <w:tcW w:w="2689" w:type="dxa"/>
            <w:vMerge/>
          </w:tcPr>
          <w:p w14:paraId="227AC46F" w14:textId="77777777" w:rsidR="008B4D00" w:rsidRPr="00D63847" w:rsidRDefault="008B4D00" w:rsidP="00517AF9">
            <w:pPr>
              <w:pStyle w:val="Default"/>
              <w:spacing w:line="360" w:lineRule="auto"/>
              <w:rPr>
                <w:color w:val="auto"/>
                <w:sz w:val="22"/>
                <w:szCs w:val="22"/>
              </w:rPr>
            </w:pPr>
          </w:p>
        </w:tc>
        <w:tc>
          <w:tcPr>
            <w:tcW w:w="7058" w:type="dxa"/>
          </w:tcPr>
          <w:p w14:paraId="5ACEACDD" w14:textId="77777777" w:rsidR="008B4D00" w:rsidRPr="00D90FC0" w:rsidRDefault="008B4D00" w:rsidP="001A55E4">
            <w:pPr>
              <w:pStyle w:val="Default"/>
              <w:numPr>
                <w:ilvl w:val="0"/>
                <w:numId w:val="15"/>
              </w:numPr>
              <w:spacing w:line="360" w:lineRule="auto"/>
              <w:jc w:val="both"/>
              <w:rPr>
                <w:color w:val="auto"/>
                <w:sz w:val="20"/>
                <w:szCs w:val="22"/>
              </w:rPr>
            </w:pPr>
            <w:r w:rsidRPr="00D90FC0">
              <w:rPr>
                <w:color w:val="auto"/>
                <w:sz w:val="20"/>
                <w:szCs w:val="22"/>
              </w:rPr>
              <w:t xml:space="preserve">Solicita a los diferentes departamentos las </w:t>
            </w:r>
            <w:r w:rsidR="00427CBA" w:rsidRPr="00D90FC0">
              <w:rPr>
                <w:color w:val="auto"/>
                <w:sz w:val="20"/>
                <w:szCs w:val="22"/>
              </w:rPr>
              <w:t>informaciones</w:t>
            </w:r>
            <w:r w:rsidRPr="00D90FC0">
              <w:rPr>
                <w:color w:val="auto"/>
                <w:sz w:val="20"/>
                <w:szCs w:val="22"/>
              </w:rPr>
              <w:t xml:space="preserve"> disponibles en su área, la fecha de emisión de la misma, el formato en que se encuentran, el origen de la misma así como la calidad (</w:t>
            </w:r>
            <w:r w:rsidR="00427CBA" w:rsidRPr="00D90FC0">
              <w:rPr>
                <w:color w:val="auto"/>
                <w:sz w:val="20"/>
                <w:szCs w:val="22"/>
              </w:rPr>
              <w:t>pública</w:t>
            </w:r>
            <w:r w:rsidRPr="00D90FC0">
              <w:rPr>
                <w:color w:val="auto"/>
                <w:sz w:val="20"/>
                <w:szCs w:val="22"/>
              </w:rPr>
              <w:t xml:space="preserve"> o reservada</w:t>
            </w:r>
            <w:r w:rsidR="00427CBA" w:rsidRPr="00D90FC0">
              <w:rPr>
                <w:color w:val="auto"/>
                <w:sz w:val="20"/>
                <w:szCs w:val="22"/>
              </w:rPr>
              <w:t>.</w:t>
            </w:r>
            <w:r w:rsidRPr="00D90FC0">
              <w:rPr>
                <w:color w:val="auto"/>
                <w:sz w:val="20"/>
                <w:szCs w:val="22"/>
              </w:rPr>
              <w:t xml:space="preserve">) </w:t>
            </w:r>
          </w:p>
        </w:tc>
      </w:tr>
      <w:tr w:rsidR="008B4D00" w:rsidRPr="00D63847" w14:paraId="528E02C0" w14:textId="77777777" w:rsidTr="00B62910">
        <w:trPr>
          <w:trHeight w:val="858"/>
        </w:trPr>
        <w:tc>
          <w:tcPr>
            <w:tcW w:w="2689" w:type="dxa"/>
            <w:vMerge/>
          </w:tcPr>
          <w:p w14:paraId="0767ACAA" w14:textId="77777777" w:rsidR="008B4D00" w:rsidRPr="00D63847" w:rsidRDefault="008B4D00" w:rsidP="00517AF9">
            <w:pPr>
              <w:pStyle w:val="Default"/>
              <w:spacing w:line="360" w:lineRule="auto"/>
              <w:rPr>
                <w:color w:val="auto"/>
                <w:sz w:val="22"/>
                <w:szCs w:val="22"/>
              </w:rPr>
            </w:pPr>
          </w:p>
        </w:tc>
        <w:tc>
          <w:tcPr>
            <w:tcW w:w="7058" w:type="dxa"/>
          </w:tcPr>
          <w:p w14:paraId="2F57B380" w14:textId="77777777" w:rsidR="008B4D00" w:rsidRPr="00D90FC0" w:rsidRDefault="008B4D00" w:rsidP="001A55E4">
            <w:pPr>
              <w:pStyle w:val="Default"/>
              <w:numPr>
                <w:ilvl w:val="0"/>
                <w:numId w:val="15"/>
              </w:numPr>
              <w:spacing w:line="360" w:lineRule="auto"/>
              <w:jc w:val="both"/>
              <w:rPr>
                <w:color w:val="auto"/>
                <w:sz w:val="20"/>
                <w:szCs w:val="22"/>
              </w:rPr>
            </w:pPr>
            <w:r w:rsidRPr="00D90FC0">
              <w:rPr>
                <w:color w:val="auto"/>
                <w:sz w:val="20"/>
                <w:szCs w:val="22"/>
              </w:rPr>
              <w:t xml:space="preserve">Cuando recibe el reporte de la información disponible, requiere de las diferentes áreas la entrega de la información pública e inicia el trámite para la elaboración del acto administrativo que clasifica la información reservada. </w:t>
            </w:r>
          </w:p>
        </w:tc>
      </w:tr>
      <w:tr w:rsidR="008B4D00" w:rsidRPr="00D63847" w14:paraId="7D8FDE3B" w14:textId="77777777" w:rsidTr="00B62910">
        <w:trPr>
          <w:trHeight w:val="916"/>
        </w:trPr>
        <w:tc>
          <w:tcPr>
            <w:tcW w:w="2689" w:type="dxa"/>
            <w:vMerge/>
          </w:tcPr>
          <w:p w14:paraId="2D0C6401" w14:textId="77777777" w:rsidR="008B4D00" w:rsidRPr="00D63847" w:rsidRDefault="008B4D00" w:rsidP="00517AF9">
            <w:pPr>
              <w:pStyle w:val="Default"/>
              <w:spacing w:line="360" w:lineRule="auto"/>
              <w:rPr>
                <w:color w:val="auto"/>
                <w:sz w:val="22"/>
                <w:szCs w:val="22"/>
              </w:rPr>
            </w:pPr>
          </w:p>
        </w:tc>
        <w:tc>
          <w:tcPr>
            <w:tcW w:w="7058" w:type="dxa"/>
          </w:tcPr>
          <w:p w14:paraId="4F65558D" w14:textId="77777777" w:rsidR="008B4D00" w:rsidRPr="00D90FC0" w:rsidRDefault="008B4D00" w:rsidP="001A55E4">
            <w:pPr>
              <w:pStyle w:val="Default"/>
              <w:numPr>
                <w:ilvl w:val="0"/>
                <w:numId w:val="15"/>
              </w:numPr>
              <w:spacing w:line="360" w:lineRule="auto"/>
              <w:jc w:val="both"/>
              <w:rPr>
                <w:color w:val="auto"/>
                <w:sz w:val="20"/>
                <w:szCs w:val="22"/>
              </w:rPr>
            </w:pPr>
            <w:r w:rsidRPr="00D90FC0">
              <w:rPr>
                <w:color w:val="auto"/>
                <w:sz w:val="20"/>
                <w:szCs w:val="22"/>
              </w:rPr>
              <w:t xml:space="preserve">Semanalmente, revisa la información recibida internamente y hace inventario de la información faltante. </w:t>
            </w:r>
          </w:p>
        </w:tc>
      </w:tr>
      <w:tr w:rsidR="008B4D00" w:rsidRPr="00D63847" w14:paraId="2EC0FDAA" w14:textId="77777777" w:rsidTr="00B62910">
        <w:trPr>
          <w:trHeight w:val="818"/>
        </w:trPr>
        <w:tc>
          <w:tcPr>
            <w:tcW w:w="2689" w:type="dxa"/>
            <w:vMerge/>
          </w:tcPr>
          <w:p w14:paraId="134D7FBD" w14:textId="77777777" w:rsidR="008B4D00" w:rsidRPr="00D63847" w:rsidRDefault="008B4D00" w:rsidP="00517AF9">
            <w:pPr>
              <w:pStyle w:val="Default"/>
              <w:spacing w:line="360" w:lineRule="auto"/>
              <w:rPr>
                <w:color w:val="auto"/>
                <w:sz w:val="22"/>
                <w:szCs w:val="22"/>
              </w:rPr>
            </w:pPr>
          </w:p>
        </w:tc>
        <w:tc>
          <w:tcPr>
            <w:tcW w:w="7058" w:type="dxa"/>
          </w:tcPr>
          <w:p w14:paraId="1F2A2458" w14:textId="77777777" w:rsidR="008B4D00" w:rsidRPr="00D90FC0" w:rsidRDefault="008B4D00" w:rsidP="001A55E4">
            <w:pPr>
              <w:pStyle w:val="Default"/>
              <w:numPr>
                <w:ilvl w:val="0"/>
                <w:numId w:val="15"/>
              </w:numPr>
              <w:spacing w:line="360" w:lineRule="auto"/>
              <w:jc w:val="both"/>
              <w:rPr>
                <w:color w:val="auto"/>
                <w:sz w:val="20"/>
                <w:szCs w:val="22"/>
              </w:rPr>
            </w:pPr>
            <w:r w:rsidRPr="00D90FC0">
              <w:rPr>
                <w:color w:val="auto"/>
                <w:sz w:val="20"/>
                <w:szCs w:val="22"/>
              </w:rPr>
              <w:t xml:space="preserve">Notifica a diferentes áreas sobre la obligatoriedad de entrega de la misma. </w:t>
            </w:r>
          </w:p>
        </w:tc>
      </w:tr>
      <w:tr w:rsidR="008B4D00" w:rsidRPr="00D63847" w14:paraId="6CD30464" w14:textId="77777777" w:rsidTr="00B62910">
        <w:trPr>
          <w:trHeight w:val="795"/>
        </w:trPr>
        <w:tc>
          <w:tcPr>
            <w:tcW w:w="2689" w:type="dxa"/>
            <w:vMerge/>
          </w:tcPr>
          <w:p w14:paraId="3CD0375A" w14:textId="77777777" w:rsidR="008B4D00" w:rsidRPr="00D63847" w:rsidRDefault="008B4D00" w:rsidP="00517AF9">
            <w:pPr>
              <w:pStyle w:val="Default"/>
              <w:spacing w:line="360" w:lineRule="auto"/>
              <w:rPr>
                <w:color w:val="auto"/>
                <w:sz w:val="22"/>
                <w:szCs w:val="22"/>
              </w:rPr>
            </w:pPr>
          </w:p>
        </w:tc>
        <w:tc>
          <w:tcPr>
            <w:tcW w:w="7058" w:type="dxa"/>
          </w:tcPr>
          <w:p w14:paraId="1AE8544F" w14:textId="77777777" w:rsidR="008B4D00" w:rsidRPr="00D90FC0" w:rsidRDefault="008B4D00" w:rsidP="001A55E4">
            <w:pPr>
              <w:pStyle w:val="Default"/>
              <w:numPr>
                <w:ilvl w:val="0"/>
                <w:numId w:val="15"/>
              </w:numPr>
              <w:spacing w:line="360" w:lineRule="auto"/>
              <w:jc w:val="both"/>
              <w:rPr>
                <w:color w:val="auto"/>
                <w:sz w:val="20"/>
                <w:szCs w:val="22"/>
              </w:rPr>
            </w:pPr>
            <w:r w:rsidRPr="00D90FC0">
              <w:rPr>
                <w:color w:val="auto"/>
                <w:sz w:val="20"/>
                <w:szCs w:val="22"/>
              </w:rPr>
              <w:t xml:space="preserve">Cuando recibe información, revisa la calidad, cantidad y oportunidad de las </w:t>
            </w:r>
            <w:r w:rsidR="00427CBA" w:rsidRPr="00D90FC0">
              <w:rPr>
                <w:color w:val="auto"/>
                <w:sz w:val="20"/>
                <w:szCs w:val="22"/>
              </w:rPr>
              <w:t>informaciones</w:t>
            </w:r>
            <w:r w:rsidRPr="00D90FC0">
              <w:rPr>
                <w:color w:val="auto"/>
                <w:sz w:val="20"/>
                <w:szCs w:val="22"/>
              </w:rPr>
              <w:t xml:space="preserve"> recibidas, y si están correctas realiza tramite de archivo de la misma de forma digital o en físico, según corresponda y de la colocación de la misma en la pág. Web de la institución. </w:t>
            </w:r>
          </w:p>
          <w:p w14:paraId="5DF721A8" w14:textId="77777777" w:rsidR="008B4D00" w:rsidRPr="00D90FC0" w:rsidRDefault="008B4D00" w:rsidP="00517AF9">
            <w:pPr>
              <w:pStyle w:val="Default"/>
              <w:spacing w:line="360" w:lineRule="auto"/>
              <w:ind w:left="720"/>
              <w:jc w:val="both"/>
              <w:rPr>
                <w:color w:val="auto"/>
                <w:sz w:val="20"/>
                <w:szCs w:val="22"/>
              </w:rPr>
            </w:pPr>
            <w:r w:rsidRPr="00D90FC0">
              <w:rPr>
                <w:b/>
                <w:color w:val="auto"/>
                <w:sz w:val="20"/>
                <w:szCs w:val="22"/>
              </w:rPr>
              <w:t>20.1</w:t>
            </w:r>
            <w:r w:rsidRPr="00D90FC0">
              <w:rPr>
                <w:color w:val="auto"/>
                <w:sz w:val="20"/>
                <w:szCs w:val="22"/>
              </w:rPr>
              <w:t xml:space="preserve"> Si considera que la información es incorrecta en calidad o cantidad, notifica al depositario para que corrija la misma. </w:t>
            </w:r>
          </w:p>
        </w:tc>
      </w:tr>
      <w:tr w:rsidR="008B4D00" w:rsidRPr="00D63847" w14:paraId="0D389853" w14:textId="77777777" w:rsidTr="00B62910">
        <w:trPr>
          <w:trHeight w:val="818"/>
        </w:trPr>
        <w:tc>
          <w:tcPr>
            <w:tcW w:w="2689" w:type="dxa"/>
            <w:vMerge/>
          </w:tcPr>
          <w:p w14:paraId="765C72C6" w14:textId="77777777" w:rsidR="008B4D00" w:rsidRPr="00D63847" w:rsidRDefault="008B4D00" w:rsidP="00517AF9">
            <w:pPr>
              <w:pStyle w:val="Default"/>
              <w:spacing w:line="360" w:lineRule="auto"/>
              <w:rPr>
                <w:color w:val="auto"/>
                <w:sz w:val="22"/>
                <w:szCs w:val="22"/>
              </w:rPr>
            </w:pPr>
          </w:p>
        </w:tc>
        <w:tc>
          <w:tcPr>
            <w:tcW w:w="7058" w:type="dxa"/>
          </w:tcPr>
          <w:p w14:paraId="53AC1F46" w14:textId="77777777" w:rsidR="008B4D00" w:rsidRPr="00D90FC0" w:rsidRDefault="008B4D00" w:rsidP="001A55E4">
            <w:pPr>
              <w:pStyle w:val="Default"/>
              <w:numPr>
                <w:ilvl w:val="0"/>
                <w:numId w:val="15"/>
              </w:numPr>
              <w:spacing w:line="360" w:lineRule="auto"/>
              <w:jc w:val="both"/>
              <w:rPr>
                <w:color w:val="auto"/>
                <w:sz w:val="20"/>
                <w:szCs w:val="22"/>
              </w:rPr>
            </w:pPr>
            <w:r w:rsidRPr="00D90FC0">
              <w:rPr>
                <w:color w:val="auto"/>
                <w:sz w:val="20"/>
                <w:szCs w:val="22"/>
              </w:rPr>
              <w:t xml:space="preserve">Al final de cada mes revisa si se requiere de la actualización de la misma. </w:t>
            </w:r>
          </w:p>
        </w:tc>
      </w:tr>
      <w:tr w:rsidR="008B4D00" w:rsidRPr="00D90FC0" w14:paraId="4BBEDC15" w14:textId="77777777" w:rsidTr="00B62910">
        <w:trPr>
          <w:trHeight w:val="1036"/>
        </w:trPr>
        <w:tc>
          <w:tcPr>
            <w:tcW w:w="2689" w:type="dxa"/>
            <w:vMerge w:val="restart"/>
          </w:tcPr>
          <w:p w14:paraId="4F385E1A" w14:textId="77777777" w:rsidR="008B4D00" w:rsidRPr="00D90FC0" w:rsidRDefault="008B4D00" w:rsidP="00517AF9">
            <w:pPr>
              <w:pStyle w:val="Default"/>
              <w:spacing w:line="360" w:lineRule="auto"/>
              <w:rPr>
                <w:b/>
                <w:bCs/>
                <w:color w:val="auto"/>
                <w:sz w:val="20"/>
                <w:szCs w:val="22"/>
              </w:rPr>
            </w:pPr>
          </w:p>
          <w:p w14:paraId="407EDCE5" w14:textId="77777777" w:rsidR="008B4D00" w:rsidRPr="00D90FC0" w:rsidRDefault="008B4D00" w:rsidP="00517AF9">
            <w:pPr>
              <w:pStyle w:val="Default"/>
              <w:spacing w:line="360" w:lineRule="auto"/>
              <w:rPr>
                <w:b/>
                <w:bCs/>
                <w:color w:val="auto"/>
                <w:sz w:val="20"/>
                <w:szCs w:val="22"/>
              </w:rPr>
            </w:pPr>
          </w:p>
          <w:p w14:paraId="5DED01AD" w14:textId="77777777" w:rsidR="008B4D00" w:rsidRPr="00D90FC0" w:rsidRDefault="008B4D00" w:rsidP="00517AF9">
            <w:pPr>
              <w:pStyle w:val="Default"/>
              <w:spacing w:line="360" w:lineRule="auto"/>
              <w:rPr>
                <w:b/>
                <w:bCs/>
                <w:color w:val="auto"/>
                <w:sz w:val="20"/>
                <w:szCs w:val="22"/>
              </w:rPr>
            </w:pPr>
          </w:p>
          <w:p w14:paraId="6866246F" w14:textId="77777777" w:rsidR="008B4D00" w:rsidRPr="00D90FC0" w:rsidRDefault="008B4D00" w:rsidP="00517AF9">
            <w:pPr>
              <w:pStyle w:val="Default"/>
              <w:spacing w:line="360" w:lineRule="auto"/>
              <w:rPr>
                <w:b/>
                <w:bCs/>
                <w:color w:val="auto"/>
                <w:sz w:val="20"/>
                <w:szCs w:val="22"/>
              </w:rPr>
            </w:pPr>
          </w:p>
          <w:p w14:paraId="3190A751" w14:textId="77777777" w:rsidR="008B4D00" w:rsidRPr="00D90FC0" w:rsidRDefault="008B4D00" w:rsidP="00517AF9">
            <w:pPr>
              <w:pStyle w:val="Default"/>
              <w:spacing w:line="360" w:lineRule="auto"/>
              <w:rPr>
                <w:color w:val="auto"/>
                <w:sz w:val="20"/>
                <w:szCs w:val="22"/>
              </w:rPr>
            </w:pPr>
            <w:r w:rsidRPr="00D90FC0">
              <w:rPr>
                <w:b/>
                <w:bCs/>
                <w:color w:val="auto"/>
                <w:sz w:val="20"/>
                <w:szCs w:val="22"/>
              </w:rPr>
              <w:lastRenderedPageBreak/>
              <w:t>Responsable de la Oficina de Acceso a la Información</w:t>
            </w:r>
            <w:r w:rsidRPr="00D90FC0">
              <w:rPr>
                <w:color w:val="auto"/>
                <w:sz w:val="20"/>
                <w:szCs w:val="22"/>
              </w:rPr>
              <w:t xml:space="preserve"> </w:t>
            </w:r>
          </w:p>
          <w:p w14:paraId="156FA4F9" w14:textId="77777777" w:rsidR="008B4D00" w:rsidRPr="00D90FC0" w:rsidRDefault="008B4D00" w:rsidP="00517AF9">
            <w:pPr>
              <w:pStyle w:val="Default"/>
              <w:spacing w:line="360" w:lineRule="auto"/>
              <w:rPr>
                <w:color w:val="auto"/>
                <w:sz w:val="20"/>
                <w:szCs w:val="22"/>
              </w:rPr>
            </w:pPr>
          </w:p>
        </w:tc>
        <w:tc>
          <w:tcPr>
            <w:tcW w:w="7058" w:type="dxa"/>
          </w:tcPr>
          <w:p w14:paraId="77189010" w14:textId="77777777" w:rsidR="008B4D00" w:rsidRPr="00D90FC0" w:rsidRDefault="008B4D00" w:rsidP="001A55E4">
            <w:pPr>
              <w:pStyle w:val="Default"/>
              <w:numPr>
                <w:ilvl w:val="0"/>
                <w:numId w:val="15"/>
              </w:numPr>
              <w:spacing w:line="360" w:lineRule="auto"/>
              <w:jc w:val="both"/>
              <w:rPr>
                <w:b/>
                <w:bCs/>
                <w:color w:val="auto"/>
                <w:sz w:val="18"/>
                <w:szCs w:val="22"/>
                <w:u w:val="single"/>
              </w:rPr>
            </w:pPr>
            <w:r w:rsidRPr="00D90FC0">
              <w:rPr>
                <w:b/>
                <w:bCs/>
                <w:color w:val="auto"/>
                <w:sz w:val="18"/>
                <w:szCs w:val="22"/>
                <w:u w:val="single"/>
              </w:rPr>
              <w:lastRenderedPageBreak/>
              <w:t xml:space="preserve">D) Acto Administrativo/ Información es reservada: </w:t>
            </w:r>
          </w:p>
          <w:p w14:paraId="045BAB14" w14:textId="77777777" w:rsidR="008B4D00" w:rsidRPr="00D90FC0" w:rsidRDefault="008B4D00" w:rsidP="00517AF9">
            <w:pPr>
              <w:pStyle w:val="Default"/>
              <w:spacing w:line="360" w:lineRule="auto"/>
              <w:ind w:left="720"/>
              <w:jc w:val="both"/>
              <w:rPr>
                <w:color w:val="auto"/>
                <w:sz w:val="18"/>
                <w:szCs w:val="22"/>
              </w:rPr>
            </w:pPr>
            <w:r w:rsidRPr="00D90FC0">
              <w:rPr>
                <w:b/>
                <w:color w:val="auto"/>
                <w:sz w:val="18"/>
                <w:szCs w:val="22"/>
              </w:rPr>
              <w:t>22.1</w:t>
            </w:r>
            <w:r w:rsidRPr="00D90FC0">
              <w:rPr>
                <w:color w:val="auto"/>
                <w:sz w:val="18"/>
                <w:szCs w:val="22"/>
              </w:rPr>
              <w:t xml:space="preserve"> Cuando recibe de las diferentes áreas verifica las notificaciones de reservas de las </w:t>
            </w:r>
            <w:r w:rsidR="00427CBA" w:rsidRPr="00D90FC0">
              <w:rPr>
                <w:color w:val="auto"/>
                <w:sz w:val="18"/>
                <w:szCs w:val="22"/>
              </w:rPr>
              <w:t>informaciones</w:t>
            </w:r>
            <w:r w:rsidRPr="00D90FC0">
              <w:rPr>
                <w:color w:val="auto"/>
                <w:sz w:val="18"/>
                <w:szCs w:val="22"/>
              </w:rPr>
              <w:t xml:space="preserve">, verifica la pertinencia de la reserva, y si está de acuerdo incluye la misma en un listado enunciativo de la información considerada como reservada. </w:t>
            </w:r>
          </w:p>
        </w:tc>
      </w:tr>
      <w:tr w:rsidR="008B4D00" w:rsidRPr="00D90FC0" w14:paraId="7381005D" w14:textId="77777777" w:rsidTr="00B62910">
        <w:trPr>
          <w:trHeight w:val="1239"/>
        </w:trPr>
        <w:tc>
          <w:tcPr>
            <w:tcW w:w="2689" w:type="dxa"/>
            <w:vMerge/>
          </w:tcPr>
          <w:p w14:paraId="740DE5D8" w14:textId="77777777" w:rsidR="008B4D00" w:rsidRPr="00D90FC0" w:rsidRDefault="008B4D00" w:rsidP="00517AF9">
            <w:pPr>
              <w:pStyle w:val="Default"/>
              <w:spacing w:line="360" w:lineRule="auto"/>
              <w:rPr>
                <w:color w:val="auto"/>
                <w:sz w:val="20"/>
                <w:szCs w:val="22"/>
              </w:rPr>
            </w:pPr>
          </w:p>
        </w:tc>
        <w:tc>
          <w:tcPr>
            <w:tcW w:w="7058" w:type="dxa"/>
          </w:tcPr>
          <w:p w14:paraId="543795F7" w14:textId="77777777" w:rsidR="008B4D00" w:rsidRPr="00D90FC0" w:rsidRDefault="008B4D00" w:rsidP="001A55E4">
            <w:pPr>
              <w:pStyle w:val="Default"/>
              <w:numPr>
                <w:ilvl w:val="0"/>
                <w:numId w:val="15"/>
              </w:numPr>
              <w:spacing w:line="360" w:lineRule="auto"/>
              <w:jc w:val="both"/>
              <w:rPr>
                <w:b/>
                <w:bCs/>
                <w:color w:val="auto"/>
                <w:sz w:val="20"/>
                <w:szCs w:val="22"/>
              </w:rPr>
            </w:pPr>
            <w:r w:rsidRPr="00D90FC0">
              <w:rPr>
                <w:color w:val="auto"/>
                <w:sz w:val="20"/>
                <w:szCs w:val="22"/>
              </w:rPr>
              <w:t xml:space="preserve">Cuando listado está concluido, elabora acto administrativo a la firma del Director General informando de la reserva de la información, a los fines de su publicación y anexando el listado de la información reservada. </w:t>
            </w:r>
          </w:p>
        </w:tc>
      </w:tr>
      <w:tr w:rsidR="008B4D00" w:rsidRPr="00D90FC0" w14:paraId="5699F9A5" w14:textId="77777777" w:rsidTr="00B62910">
        <w:trPr>
          <w:trHeight w:val="1301"/>
        </w:trPr>
        <w:tc>
          <w:tcPr>
            <w:tcW w:w="2689" w:type="dxa"/>
          </w:tcPr>
          <w:p w14:paraId="36F7F59C" w14:textId="77777777" w:rsidR="008B4D00" w:rsidRPr="00D90FC0" w:rsidRDefault="008B4D00" w:rsidP="00517AF9">
            <w:pPr>
              <w:pStyle w:val="Default"/>
              <w:spacing w:line="360" w:lineRule="auto"/>
              <w:ind w:left="360"/>
              <w:rPr>
                <w:sz w:val="20"/>
                <w:szCs w:val="22"/>
              </w:rPr>
            </w:pPr>
          </w:p>
          <w:p w14:paraId="61962508" w14:textId="77777777" w:rsidR="008B4D00" w:rsidRPr="00D90FC0" w:rsidRDefault="008B4D00" w:rsidP="00517AF9">
            <w:pPr>
              <w:pStyle w:val="Default"/>
              <w:spacing w:line="360" w:lineRule="auto"/>
              <w:rPr>
                <w:color w:val="auto"/>
                <w:sz w:val="20"/>
                <w:szCs w:val="22"/>
              </w:rPr>
            </w:pPr>
          </w:p>
          <w:p w14:paraId="5817890F" w14:textId="77777777" w:rsidR="008B4D00" w:rsidRPr="00D90FC0" w:rsidRDefault="008B4D00" w:rsidP="00517AF9">
            <w:pPr>
              <w:pStyle w:val="Default"/>
              <w:spacing w:line="360" w:lineRule="auto"/>
              <w:ind w:left="360"/>
              <w:rPr>
                <w:b/>
                <w:bCs/>
                <w:color w:val="auto"/>
                <w:sz w:val="20"/>
                <w:szCs w:val="22"/>
              </w:rPr>
            </w:pPr>
          </w:p>
          <w:p w14:paraId="19F1E688" w14:textId="77777777" w:rsidR="008B4D00" w:rsidRPr="00D90FC0" w:rsidRDefault="008B4D00" w:rsidP="00517AF9">
            <w:pPr>
              <w:pStyle w:val="Default"/>
              <w:spacing w:line="360" w:lineRule="auto"/>
              <w:ind w:left="360"/>
              <w:rPr>
                <w:color w:val="auto"/>
                <w:sz w:val="20"/>
                <w:szCs w:val="22"/>
              </w:rPr>
            </w:pPr>
            <w:r w:rsidRPr="00D90FC0">
              <w:rPr>
                <w:b/>
                <w:bCs/>
                <w:color w:val="auto"/>
                <w:sz w:val="20"/>
                <w:szCs w:val="22"/>
              </w:rPr>
              <w:t>Director General</w:t>
            </w:r>
            <w:r w:rsidRPr="00D90FC0">
              <w:rPr>
                <w:color w:val="auto"/>
                <w:sz w:val="20"/>
                <w:szCs w:val="22"/>
              </w:rPr>
              <w:t xml:space="preserve"> </w:t>
            </w:r>
          </w:p>
          <w:p w14:paraId="7025C054" w14:textId="77777777" w:rsidR="008B4D00" w:rsidRPr="00D90FC0" w:rsidRDefault="008B4D00" w:rsidP="00517AF9">
            <w:pPr>
              <w:pStyle w:val="Default"/>
              <w:spacing w:line="360" w:lineRule="auto"/>
              <w:rPr>
                <w:color w:val="auto"/>
                <w:sz w:val="20"/>
                <w:szCs w:val="22"/>
              </w:rPr>
            </w:pPr>
          </w:p>
        </w:tc>
        <w:tc>
          <w:tcPr>
            <w:tcW w:w="7058" w:type="dxa"/>
          </w:tcPr>
          <w:p w14:paraId="735036F2" w14:textId="77777777" w:rsidR="008B4D00" w:rsidRPr="00D90FC0" w:rsidRDefault="008B4D00" w:rsidP="001A55E4">
            <w:pPr>
              <w:pStyle w:val="Default"/>
              <w:numPr>
                <w:ilvl w:val="0"/>
                <w:numId w:val="15"/>
              </w:numPr>
              <w:spacing w:after="47" w:line="360" w:lineRule="auto"/>
              <w:jc w:val="both"/>
              <w:rPr>
                <w:color w:val="auto"/>
                <w:sz w:val="20"/>
                <w:szCs w:val="22"/>
              </w:rPr>
            </w:pPr>
            <w:r w:rsidRPr="00D90FC0">
              <w:rPr>
                <w:color w:val="auto"/>
                <w:sz w:val="20"/>
                <w:szCs w:val="22"/>
              </w:rPr>
              <w:t xml:space="preserve">Recibe acto Administrativo, revisa el mismo, si lo considera pertinente, confirma con las diferentes áreas los motivos de la reservas. </w:t>
            </w:r>
          </w:p>
          <w:p w14:paraId="6758D96C" w14:textId="77777777" w:rsidR="008B4D00" w:rsidRPr="00D90FC0" w:rsidRDefault="008B4D00" w:rsidP="001A55E4">
            <w:pPr>
              <w:pStyle w:val="Default"/>
              <w:numPr>
                <w:ilvl w:val="0"/>
                <w:numId w:val="15"/>
              </w:numPr>
              <w:spacing w:after="47" w:line="360" w:lineRule="auto"/>
              <w:jc w:val="both"/>
              <w:rPr>
                <w:color w:val="auto"/>
                <w:sz w:val="20"/>
                <w:szCs w:val="22"/>
              </w:rPr>
            </w:pPr>
            <w:r w:rsidRPr="00D90FC0">
              <w:rPr>
                <w:color w:val="auto"/>
                <w:sz w:val="20"/>
                <w:szCs w:val="22"/>
              </w:rPr>
              <w:t xml:space="preserve">Si considera correcto el listado de la información a ser considerada reservada y la de publicación, aprueba y firma acto administrativo contentivo y remite al Responsable de la Oficina de Acceso a la Información a los fines de publicación del mismo. </w:t>
            </w:r>
          </w:p>
        </w:tc>
      </w:tr>
      <w:tr w:rsidR="008B4D00" w:rsidRPr="00D90FC0" w14:paraId="5764B8DF" w14:textId="77777777" w:rsidTr="00B62910">
        <w:trPr>
          <w:trHeight w:val="734"/>
        </w:trPr>
        <w:tc>
          <w:tcPr>
            <w:tcW w:w="2689" w:type="dxa"/>
          </w:tcPr>
          <w:p w14:paraId="6C0B20FB" w14:textId="77777777" w:rsidR="008B4D00" w:rsidRPr="00D90FC0" w:rsidRDefault="008B4D00" w:rsidP="00517AF9">
            <w:pPr>
              <w:pStyle w:val="Default"/>
              <w:spacing w:line="360" w:lineRule="auto"/>
              <w:rPr>
                <w:b/>
                <w:bCs/>
                <w:color w:val="auto"/>
                <w:sz w:val="20"/>
                <w:szCs w:val="22"/>
              </w:rPr>
            </w:pPr>
          </w:p>
          <w:p w14:paraId="01FD288F" w14:textId="77777777" w:rsidR="008B4D00" w:rsidRPr="00D90FC0" w:rsidRDefault="008B4D00" w:rsidP="00427CBA">
            <w:pPr>
              <w:pStyle w:val="Default"/>
              <w:spacing w:line="360" w:lineRule="auto"/>
              <w:rPr>
                <w:sz w:val="20"/>
                <w:szCs w:val="22"/>
              </w:rPr>
            </w:pPr>
            <w:r w:rsidRPr="00D90FC0">
              <w:rPr>
                <w:b/>
                <w:bCs/>
                <w:color w:val="auto"/>
                <w:sz w:val="20"/>
                <w:szCs w:val="22"/>
              </w:rPr>
              <w:t xml:space="preserve">Responsable de la Oficina de Acceso a la Información </w:t>
            </w:r>
          </w:p>
        </w:tc>
        <w:tc>
          <w:tcPr>
            <w:tcW w:w="7058" w:type="dxa"/>
          </w:tcPr>
          <w:p w14:paraId="6809B4A9" w14:textId="77777777" w:rsidR="008B4D00" w:rsidRPr="00D90FC0" w:rsidRDefault="008B4D00" w:rsidP="001A55E4">
            <w:pPr>
              <w:pStyle w:val="Default"/>
              <w:numPr>
                <w:ilvl w:val="0"/>
                <w:numId w:val="15"/>
              </w:numPr>
              <w:spacing w:line="360" w:lineRule="auto"/>
              <w:jc w:val="both"/>
              <w:rPr>
                <w:color w:val="auto"/>
                <w:sz w:val="20"/>
                <w:szCs w:val="22"/>
              </w:rPr>
            </w:pPr>
            <w:r w:rsidRPr="00D90FC0">
              <w:rPr>
                <w:color w:val="auto"/>
                <w:sz w:val="20"/>
                <w:szCs w:val="22"/>
              </w:rPr>
              <w:t xml:space="preserve">Cuando recibe acto administrativo firmado, lo pone dentro de información disponible para ser consultada cuando se requiere la información. </w:t>
            </w:r>
          </w:p>
        </w:tc>
      </w:tr>
      <w:tr w:rsidR="008B4D00" w:rsidRPr="00D90FC0" w14:paraId="1DBB2972" w14:textId="77777777" w:rsidTr="00B62910">
        <w:trPr>
          <w:trHeight w:val="392"/>
        </w:trPr>
        <w:tc>
          <w:tcPr>
            <w:tcW w:w="9747" w:type="dxa"/>
            <w:gridSpan w:val="2"/>
          </w:tcPr>
          <w:p w14:paraId="4E152F0F" w14:textId="77777777" w:rsidR="008B4D00" w:rsidRPr="00D90FC0" w:rsidRDefault="008B4D00" w:rsidP="00517AF9">
            <w:pPr>
              <w:pStyle w:val="Default"/>
              <w:spacing w:line="360" w:lineRule="auto"/>
              <w:jc w:val="center"/>
              <w:rPr>
                <w:color w:val="auto"/>
                <w:sz w:val="20"/>
                <w:szCs w:val="22"/>
              </w:rPr>
            </w:pPr>
            <w:r w:rsidRPr="00D90FC0">
              <w:rPr>
                <w:b/>
                <w:bCs/>
                <w:color w:val="auto"/>
                <w:sz w:val="20"/>
                <w:szCs w:val="22"/>
              </w:rPr>
              <w:t>Fin del Procedimiento</w:t>
            </w:r>
          </w:p>
        </w:tc>
      </w:tr>
    </w:tbl>
    <w:p w14:paraId="5F705AEB" w14:textId="040ACDD1" w:rsidR="009162A4" w:rsidRDefault="009162A4" w:rsidP="00B62910">
      <w:pPr>
        <w:tabs>
          <w:tab w:val="left" w:pos="142"/>
          <w:tab w:val="left" w:pos="5509"/>
        </w:tabs>
        <w:spacing w:after="0" w:line="360" w:lineRule="auto"/>
        <w:ind w:right="-142"/>
        <w:jc w:val="both"/>
        <w:rPr>
          <w:rFonts w:ascii="Times New Roman" w:hAnsi="Times New Roman" w:cs="Times New Roman"/>
          <w:b/>
        </w:rPr>
      </w:pPr>
    </w:p>
    <w:p w14:paraId="2D866D78" w14:textId="19226452"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576F5B74" w14:textId="66145DC9"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365ED065" w14:textId="6E6D8D81"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7BDA6D65" w14:textId="05A3AC50"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73162CD6" w14:textId="34C2FB4A"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372F0EF0" w14:textId="235CEADA"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3EAA629F" w14:textId="299634CC"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02743115" w14:textId="3E8BA43B"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0E284EB8" w14:textId="3B60A6CF"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05EC355C" w14:textId="51C7BBF3"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76823596" w14:textId="7C4EB34D"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72417BE5" w14:textId="553AE1D2"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4EF62934" w14:textId="549789A7"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5488BCBC" w14:textId="1CBD55CF" w:rsid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36D93C29" w14:textId="77777777" w:rsidR="00B62910" w:rsidRPr="00B62910" w:rsidRDefault="00B62910" w:rsidP="00B62910">
      <w:pPr>
        <w:tabs>
          <w:tab w:val="left" w:pos="142"/>
          <w:tab w:val="left" w:pos="5509"/>
        </w:tabs>
        <w:spacing w:after="0" w:line="360" w:lineRule="auto"/>
        <w:ind w:right="-142"/>
        <w:jc w:val="both"/>
        <w:rPr>
          <w:rFonts w:ascii="Times New Roman" w:hAnsi="Times New Roman" w:cs="Times New Roman"/>
          <w:b/>
        </w:rPr>
      </w:pPr>
    </w:p>
    <w:p w14:paraId="745CDCE8" w14:textId="77777777" w:rsidR="009162A4" w:rsidRDefault="009162A4" w:rsidP="00517AF9">
      <w:pPr>
        <w:pStyle w:val="ListParagraph"/>
        <w:tabs>
          <w:tab w:val="left" w:pos="142"/>
          <w:tab w:val="left" w:pos="5509"/>
        </w:tabs>
        <w:spacing w:after="0" w:line="360" w:lineRule="auto"/>
        <w:ind w:left="1080" w:right="-142"/>
        <w:jc w:val="both"/>
        <w:rPr>
          <w:rFonts w:ascii="Times New Roman" w:hAnsi="Times New Roman" w:cs="Times New Roman"/>
          <w:b/>
        </w:rPr>
      </w:pPr>
      <w:r>
        <w:rPr>
          <w:rFonts w:ascii="Times New Roman" w:hAnsi="Times New Roman" w:cs="Times New Roman"/>
          <w:b/>
        </w:rPr>
        <w:t>DIAGRAMA:</w:t>
      </w:r>
    </w:p>
    <w:p w14:paraId="2993B3EF" w14:textId="77777777" w:rsidR="009162A4" w:rsidRPr="00D90FC0" w:rsidRDefault="009162A4" w:rsidP="00517AF9">
      <w:pPr>
        <w:pStyle w:val="ListParagraph"/>
        <w:tabs>
          <w:tab w:val="left" w:pos="142"/>
          <w:tab w:val="left" w:pos="5509"/>
        </w:tabs>
        <w:spacing w:after="0" w:line="360" w:lineRule="auto"/>
        <w:ind w:left="1080" w:right="-142"/>
        <w:jc w:val="both"/>
        <w:rPr>
          <w:rFonts w:ascii="Times New Roman" w:hAnsi="Times New Roman" w:cs="Times New Roman"/>
          <w:b/>
        </w:rPr>
      </w:pPr>
    </w:p>
    <w:p w14:paraId="226A90D9" w14:textId="77777777" w:rsidR="005B25FC" w:rsidRPr="00D90FC0" w:rsidRDefault="009162A4" w:rsidP="009162A4">
      <w:pPr>
        <w:pStyle w:val="ListParagraph"/>
        <w:tabs>
          <w:tab w:val="left" w:pos="142"/>
          <w:tab w:val="left" w:pos="5509"/>
        </w:tabs>
        <w:spacing w:after="0" w:line="360" w:lineRule="auto"/>
        <w:ind w:left="0" w:right="-142"/>
        <w:jc w:val="both"/>
        <w:rPr>
          <w:rFonts w:ascii="Times New Roman" w:hAnsi="Times New Roman" w:cs="Times New Roman"/>
          <w:b/>
        </w:rPr>
      </w:pPr>
      <w:r>
        <w:object w:dxaOrig="11677" w:dyaOrig="15759" w14:anchorId="6506057C">
          <v:shape id="_x0000_i1028" type="#_x0000_t75" style="width:489.6pt;height:468pt" o:ole="">
            <v:imagedata r:id="rId20" o:title=""/>
          </v:shape>
          <o:OLEObject Type="Embed" ProgID="Visio.Drawing.11" ShapeID="_x0000_i1028" DrawAspect="Content" ObjectID="_1701600960" r:id="rId21"/>
        </w:object>
      </w:r>
    </w:p>
    <w:p w14:paraId="6D439112" w14:textId="77777777" w:rsidR="005B25FC" w:rsidRPr="00D90FC0" w:rsidRDefault="005B25FC" w:rsidP="00517AF9">
      <w:pPr>
        <w:pStyle w:val="ListParagraph"/>
        <w:tabs>
          <w:tab w:val="left" w:pos="142"/>
          <w:tab w:val="left" w:pos="5509"/>
        </w:tabs>
        <w:spacing w:after="0" w:line="360" w:lineRule="auto"/>
        <w:ind w:left="1080" w:right="-142"/>
        <w:jc w:val="both"/>
        <w:rPr>
          <w:rFonts w:ascii="Times New Roman" w:hAnsi="Times New Roman" w:cs="Times New Roman"/>
          <w:b/>
        </w:rPr>
      </w:pPr>
    </w:p>
    <w:p w14:paraId="5421613D" w14:textId="77777777" w:rsidR="005B25FC" w:rsidRPr="00D90FC0" w:rsidRDefault="005B25FC" w:rsidP="00517AF9">
      <w:pPr>
        <w:pStyle w:val="ListParagraph"/>
        <w:tabs>
          <w:tab w:val="left" w:pos="142"/>
          <w:tab w:val="left" w:pos="5509"/>
        </w:tabs>
        <w:spacing w:after="0" w:line="360" w:lineRule="auto"/>
        <w:ind w:left="1080" w:right="-142"/>
        <w:jc w:val="both"/>
        <w:rPr>
          <w:rFonts w:ascii="Times New Roman" w:hAnsi="Times New Roman" w:cs="Times New Roman"/>
          <w:b/>
        </w:rPr>
      </w:pPr>
    </w:p>
    <w:p w14:paraId="1F9C4B30" w14:textId="77777777" w:rsidR="005B25FC" w:rsidRPr="00D90FC0" w:rsidRDefault="005B25FC" w:rsidP="00517AF9">
      <w:pPr>
        <w:pStyle w:val="ListParagraph"/>
        <w:tabs>
          <w:tab w:val="left" w:pos="142"/>
          <w:tab w:val="left" w:pos="5509"/>
        </w:tabs>
        <w:spacing w:after="0" w:line="360" w:lineRule="auto"/>
        <w:ind w:left="1080" w:right="-142"/>
        <w:jc w:val="both"/>
        <w:rPr>
          <w:rFonts w:ascii="Times New Roman" w:hAnsi="Times New Roman" w:cs="Times New Roman"/>
          <w:b/>
        </w:rPr>
      </w:pPr>
    </w:p>
    <w:p w14:paraId="49FD24BD" w14:textId="77777777" w:rsidR="00D90FC0" w:rsidRPr="009162A4" w:rsidRDefault="00D90FC0" w:rsidP="009162A4">
      <w:pPr>
        <w:tabs>
          <w:tab w:val="left" w:pos="142"/>
          <w:tab w:val="left" w:pos="5509"/>
        </w:tabs>
        <w:spacing w:after="0" w:line="360" w:lineRule="auto"/>
        <w:ind w:right="-142"/>
        <w:jc w:val="both"/>
        <w:rPr>
          <w:rFonts w:ascii="Times New Roman" w:hAnsi="Times New Roman" w:cs="Times New Roman"/>
          <w:b/>
          <w:sz w:val="24"/>
        </w:rPr>
      </w:pPr>
    </w:p>
    <w:p w14:paraId="0F773843" w14:textId="77777777" w:rsidR="00D90FC0" w:rsidRDefault="00D90FC0"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6BB60E65" w14:textId="77777777" w:rsidR="00D90FC0" w:rsidRDefault="00D90FC0"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6B7655AF" w14:textId="42C3E543" w:rsidR="003F43DC" w:rsidRPr="00EA3FFC" w:rsidRDefault="009162A4" w:rsidP="00EA3FFC">
      <w:pPr>
        <w:pStyle w:val="ListParagraph"/>
        <w:tabs>
          <w:tab w:val="left" w:pos="142"/>
          <w:tab w:val="left" w:pos="5509"/>
        </w:tabs>
        <w:spacing w:after="0" w:line="360" w:lineRule="auto"/>
        <w:ind w:left="0" w:right="-142"/>
        <w:jc w:val="both"/>
        <w:rPr>
          <w:rFonts w:ascii="Times New Roman" w:hAnsi="Times New Roman" w:cs="Times New Roman"/>
          <w:b/>
          <w:sz w:val="24"/>
        </w:rPr>
      </w:pPr>
      <w:r>
        <w:object w:dxaOrig="10486" w:dyaOrig="15759" w14:anchorId="330D59D0">
          <v:shape id="_x0000_i1029" type="#_x0000_t75" style="width:490.9pt;height:505.95pt" o:ole="">
            <v:imagedata r:id="rId22" o:title=""/>
          </v:shape>
          <o:OLEObject Type="Embed" ProgID="Visio.Drawing.11" ShapeID="_x0000_i1029" DrawAspect="Content" ObjectID="_1701600961" r:id="rId23"/>
        </w:object>
      </w:r>
    </w:p>
    <w:p w14:paraId="7BBCE2F3" w14:textId="185B7F50" w:rsidR="00EA3FFC" w:rsidRPr="001A55E4" w:rsidRDefault="00EA3FFC" w:rsidP="001A55E4">
      <w:pPr>
        <w:tabs>
          <w:tab w:val="left" w:pos="142"/>
          <w:tab w:val="left" w:pos="5509"/>
        </w:tabs>
        <w:spacing w:after="0" w:line="360" w:lineRule="auto"/>
        <w:ind w:right="-142"/>
        <w:jc w:val="both"/>
        <w:rPr>
          <w:rFonts w:ascii="Times New Roman" w:hAnsi="Times New Roman" w:cs="Times New Roman"/>
          <w:b/>
          <w:sz w:val="24"/>
        </w:rPr>
      </w:pPr>
    </w:p>
    <w:p w14:paraId="092FDD6F" w14:textId="77777777" w:rsidR="00EA3FFC" w:rsidRDefault="00EA3FFC"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0371DA13" w14:textId="77777777" w:rsidR="003F43DC" w:rsidRDefault="003F43DC" w:rsidP="003F43DC">
      <w:pPr>
        <w:pStyle w:val="ListParagraph"/>
        <w:tabs>
          <w:tab w:val="left" w:pos="142"/>
          <w:tab w:val="left" w:pos="5509"/>
        </w:tabs>
        <w:spacing w:after="0" w:line="360" w:lineRule="auto"/>
        <w:ind w:left="1080" w:right="-142"/>
        <w:jc w:val="center"/>
        <w:rPr>
          <w:rFonts w:ascii="Times New Roman" w:hAnsi="Times New Roman" w:cs="Times New Roman"/>
          <w:b/>
          <w:sz w:val="24"/>
        </w:rPr>
      </w:pPr>
      <w:r>
        <w:rPr>
          <w:rFonts w:ascii="Times New Roman" w:hAnsi="Times New Roman" w:cs="Times New Roman"/>
          <w:b/>
          <w:sz w:val="24"/>
        </w:rPr>
        <w:t>ANNY REYES RAMÍREZ</w:t>
      </w:r>
    </w:p>
    <w:p w14:paraId="41C7B72F" w14:textId="77777777" w:rsidR="003F43DC" w:rsidRPr="003F43DC" w:rsidRDefault="003F43DC" w:rsidP="003F43DC">
      <w:pPr>
        <w:pStyle w:val="ListParagraph"/>
        <w:tabs>
          <w:tab w:val="left" w:pos="142"/>
          <w:tab w:val="left" w:pos="5509"/>
        </w:tabs>
        <w:spacing w:after="0" w:line="360" w:lineRule="auto"/>
        <w:ind w:left="1080" w:right="-142"/>
        <w:jc w:val="center"/>
        <w:rPr>
          <w:rFonts w:ascii="Times New Roman" w:hAnsi="Times New Roman" w:cs="Times New Roman"/>
          <w:sz w:val="24"/>
        </w:rPr>
      </w:pPr>
      <w:r w:rsidRPr="003F43DC">
        <w:rPr>
          <w:rFonts w:ascii="Times New Roman" w:hAnsi="Times New Roman" w:cs="Times New Roman"/>
          <w:sz w:val="24"/>
        </w:rPr>
        <w:t>Encargada</w:t>
      </w:r>
    </w:p>
    <w:p w14:paraId="25CB6D54" w14:textId="77777777" w:rsidR="00D90FC0" w:rsidRDefault="00D90FC0"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082DEE89" w14:textId="77777777" w:rsidR="00D90FC0" w:rsidRDefault="00D90FC0"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6524A807" w14:textId="77777777" w:rsidR="00D90FC0" w:rsidRDefault="00D90FC0"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4A4EFF77" w14:textId="77777777" w:rsidR="00D90FC0" w:rsidRDefault="00D90FC0"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53AB59C9" w14:textId="77777777" w:rsidR="00D90FC0" w:rsidRDefault="00D90FC0"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6FA060E3" w14:textId="77777777" w:rsidR="00D90FC0" w:rsidRPr="00D63847" w:rsidRDefault="00D90FC0"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76B1E1BE" w14:textId="77777777" w:rsidR="005B25FC" w:rsidRPr="00D63847" w:rsidRDefault="005B25FC"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212E2AD7" w14:textId="77777777" w:rsidR="005B25FC" w:rsidRPr="00D63847" w:rsidRDefault="005B25FC"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032E347B" w14:textId="77777777" w:rsidR="005B25FC" w:rsidRPr="00D63847" w:rsidRDefault="005B25FC"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1E9FF2E8" w14:textId="77777777" w:rsidR="005B25FC" w:rsidRPr="00D63847" w:rsidRDefault="005B25FC" w:rsidP="00517AF9">
      <w:pPr>
        <w:pStyle w:val="ListParagraph"/>
        <w:tabs>
          <w:tab w:val="left" w:pos="142"/>
          <w:tab w:val="left" w:pos="5509"/>
        </w:tabs>
        <w:spacing w:after="0" w:line="360" w:lineRule="auto"/>
        <w:ind w:left="1080" w:right="-142"/>
        <w:jc w:val="both"/>
        <w:rPr>
          <w:rFonts w:ascii="Times New Roman" w:hAnsi="Times New Roman" w:cs="Times New Roman"/>
          <w:b/>
          <w:sz w:val="24"/>
        </w:rPr>
      </w:pPr>
    </w:p>
    <w:p w14:paraId="793665CD" w14:textId="77777777" w:rsidR="005B25FC" w:rsidRPr="001A55E4" w:rsidRDefault="005B25FC" w:rsidP="001A55E4">
      <w:pPr>
        <w:jc w:val="center"/>
        <w:rPr>
          <w:sz w:val="24"/>
          <w:szCs w:val="24"/>
        </w:rPr>
      </w:pPr>
    </w:p>
    <w:p w14:paraId="36EC712B" w14:textId="18F5CDAA" w:rsidR="005B25FC" w:rsidRPr="001A55E4" w:rsidRDefault="005B25FC" w:rsidP="001A55E4">
      <w:pPr>
        <w:jc w:val="center"/>
        <w:rPr>
          <w:sz w:val="96"/>
          <w:szCs w:val="96"/>
        </w:rPr>
      </w:pPr>
      <w:r w:rsidRPr="001A55E4">
        <w:rPr>
          <w:sz w:val="96"/>
          <w:szCs w:val="96"/>
        </w:rPr>
        <w:t>RELACI</w:t>
      </w:r>
      <w:r w:rsidR="00D90FC0" w:rsidRPr="001A55E4">
        <w:rPr>
          <w:sz w:val="96"/>
          <w:szCs w:val="96"/>
        </w:rPr>
        <w:t>Ó</w:t>
      </w:r>
      <w:r w:rsidRPr="001A55E4">
        <w:rPr>
          <w:sz w:val="96"/>
          <w:szCs w:val="96"/>
        </w:rPr>
        <w:t>N DE</w:t>
      </w:r>
    </w:p>
    <w:p w14:paraId="27BE56AA" w14:textId="062E819A" w:rsidR="005B25FC" w:rsidRPr="001A55E4" w:rsidRDefault="005B25FC" w:rsidP="001A55E4">
      <w:pPr>
        <w:jc w:val="center"/>
        <w:rPr>
          <w:sz w:val="96"/>
          <w:szCs w:val="96"/>
        </w:rPr>
      </w:pPr>
      <w:r w:rsidRPr="001A55E4">
        <w:rPr>
          <w:sz w:val="96"/>
          <w:szCs w:val="96"/>
        </w:rPr>
        <w:t>FORMULARIOS</w:t>
      </w:r>
    </w:p>
    <w:p w14:paraId="4C0F7BA4" w14:textId="77777777" w:rsidR="005B25FC" w:rsidRPr="00D63847" w:rsidRDefault="005B25FC" w:rsidP="006D75DD">
      <w:pPr>
        <w:tabs>
          <w:tab w:val="left" w:pos="142"/>
          <w:tab w:val="left" w:pos="5509"/>
        </w:tabs>
        <w:spacing w:after="0" w:line="360" w:lineRule="auto"/>
        <w:ind w:right="-142"/>
        <w:jc w:val="center"/>
        <w:rPr>
          <w:rFonts w:ascii="Times New Roman" w:hAnsi="Times New Roman" w:cs="Times New Roman"/>
          <w:b/>
          <w:bCs/>
          <w:i/>
          <w:iCs/>
          <w:color w:val="003365"/>
          <w:sz w:val="96"/>
          <w:szCs w:val="96"/>
        </w:rPr>
      </w:pPr>
    </w:p>
    <w:p w14:paraId="09073226" w14:textId="77777777" w:rsidR="005B25FC" w:rsidRPr="00D63847" w:rsidRDefault="005B25FC" w:rsidP="00517AF9">
      <w:pPr>
        <w:tabs>
          <w:tab w:val="left" w:pos="142"/>
          <w:tab w:val="left" w:pos="5509"/>
        </w:tabs>
        <w:spacing w:after="0" w:line="360" w:lineRule="auto"/>
        <w:ind w:right="-142"/>
        <w:rPr>
          <w:rFonts w:ascii="Times New Roman" w:hAnsi="Times New Roman" w:cs="Times New Roman"/>
          <w:b/>
          <w:bCs/>
          <w:i/>
          <w:iCs/>
          <w:color w:val="003365"/>
          <w:sz w:val="96"/>
          <w:szCs w:val="96"/>
        </w:rPr>
      </w:pPr>
    </w:p>
    <w:p w14:paraId="4E99D750" w14:textId="197BBC86" w:rsidR="001A55E4" w:rsidRDefault="001A55E4" w:rsidP="00517AF9">
      <w:pPr>
        <w:tabs>
          <w:tab w:val="left" w:pos="142"/>
          <w:tab w:val="left" w:pos="5509"/>
        </w:tabs>
        <w:spacing w:after="0" w:line="360" w:lineRule="auto"/>
        <w:ind w:right="-142"/>
        <w:rPr>
          <w:rFonts w:ascii="Times New Roman" w:hAnsi="Times New Roman" w:cs="Times New Roman"/>
          <w:b/>
          <w:bCs/>
          <w:i/>
          <w:iCs/>
          <w:color w:val="003365"/>
          <w:sz w:val="96"/>
          <w:szCs w:val="96"/>
        </w:rPr>
      </w:pPr>
    </w:p>
    <w:p w14:paraId="3AFC0FE3" w14:textId="77777777" w:rsidR="001A55E4" w:rsidRPr="00D63847" w:rsidRDefault="001A55E4" w:rsidP="00517AF9">
      <w:pPr>
        <w:tabs>
          <w:tab w:val="left" w:pos="142"/>
          <w:tab w:val="left" w:pos="5509"/>
        </w:tabs>
        <w:spacing w:after="0" w:line="360" w:lineRule="auto"/>
        <w:ind w:right="-142"/>
        <w:rPr>
          <w:rFonts w:ascii="Times New Roman" w:hAnsi="Times New Roman" w:cs="Times New Roman"/>
          <w:b/>
          <w:bCs/>
          <w:i/>
          <w:iCs/>
          <w:color w:val="003365"/>
          <w:sz w:val="96"/>
          <w:szCs w:val="96"/>
        </w:rPr>
      </w:pPr>
    </w:p>
    <w:p w14:paraId="5FA80CD2" w14:textId="77777777" w:rsidR="00331D1F" w:rsidRPr="00D63847" w:rsidRDefault="00331D1F" w:rsidP="00517AF9">
      <w:pPr>
        <w:tabs>
          <w:tab w:val="left" w:pos="142"/>
          <w:tab w:val="left" w:pos="5509"/>
        </w:tabs>
        <w:spacing w:after="0" w:line="360" w:lineRule="auto"/>
        <w:ind w:right="-142"/>
        <w:rPr>
          <w:rFonts w:ascii="Times New Roman" w:hAnsi="Times New Roman" w:cs="Times New Roman"/>
          <w:bCs/>
          <w:iCs/>
          <w:color w:val="000000" w:themeColor="text1"/>
          <w:sz w:val="36"/>
          <w:szCs w:val="24"/>
        </w:rPr>
      </w:pPr>
    </w:p>
    <w:p w14:paraId="4D00BBB1" w14:textId="47020AB8" w:rsidR="00D90FC0" w:rsidRPr="00331D1F" w:rsidRDefault="00D90FC0" w:rsidP="001A55E4">
      <w:pPr>
        <w:pStyle w:val="Heading1"/>
        <w:numPr>
          <w:ilvl w:val="0"/>
          <w:numId w:val="18"/>
        </w:numPr>
      </w:pPr>
      <w:bookmarkStart w:id="8" w:name="_Toc90988129"/>
      <w:r w:rsidRPr="00331D1F">
        <w:t>Formularios</w:t>
      </w:r>
      <w:bookmarkEnd w:id="8"/>
    </w:p>
    <w:p w14:paraId="302D4241" w14:textId="77777777" w:rsidR="009E629B" w:rsidRPr="00D63847" w:rsidRDefault="009E629B" w:rsidP="00517AF9">
      <w:pPr>
        <w:tabs>
          <w:tab w:val="left" w:pos="142"/>
          <w:tab w:val="left" w:pos="5509"/>
        </w:tabs>
        <w:spacing w:after="0" w:line="360" w:lineRule="auto"/>
        <w:ind w:right="-142"/>
        <w:jc w:val="center"/>
        <w:rPr>
          <w:rFonts w:ascii="Times New Roman" w:hAnsi="Times New Roman" w:cs="Times New Roman"/>
          <w:bCs/>
          <w:iCs/>
          <w:color w:val="000000" w:themeColor="text1"/>
          <w:sz w:val="32"/>
          <w:szCs w:val="24"/>
          <w:u w:val="single"/>
        </w:rPr>
      </w:pPr>
    </w:p>
    <w:p w14:paraId="53537FFE" w14:textId="77777777" w:rsidR="005B25FC" w:rsidRPr="00D90FC0" w:rsidRDefault="005B25FC" w:rsidP="001A55E4">
      <w:pPr>
        <w:pStyle w:val="ListParagraph"/>
        <w:numPr>
          <w:ilvl w:val="0"/>
          <w:numId w:val="25"/>
        </w:numPr>
        <w:autoSpaceDE w:val="0"/>
        <w:autoSpaceDN w:val="0"/>
        <w:adjustRightInd w:val="0"/>
        <w:spacing w:after="0" w:line="360" w:lineRule="auto"/>
        <w:rPr>
          <w:rFonts w:ascii="Times New Roman" w:hAnsi="Times New Roman" w:cs="Times New Roman"/>
          <w:color w:val="000000" w:themeColor="text1"/>
          <w:sz w:val="28"/>
          <w:szCs w:val="36"/>
        </w:rPr>
      </w:pPr>
      <w:r w:rsidRPr="00D63847">
        <w:rPr>
          <w:rFonts w:ascii="Times New Roman" w:hAnsi="Times New Roman" w:cs="Times New Roman"/>
          <w:color w:val="000000" w:themeColor="text1"/>
          <w:sz w:val="28"/>
          <w:szCs w:val="36"/>
        </w:rPr>
        <w:t>Formulario FORM OAI-</w:t>
      </w:r>
      <w:r w:rsidR="009E629B" w:rsidRPr="00D63847">
        <w:rPr>
          <w:rFonts w:ascii="Times New Roman" w:hAnsi="Times New Roman" w:cs="Times New Roman"/>
          <w:color w:val="000000" w:themeColor="text1"/>
          <w:sz w:val="28"/>
          <w:szCs w:val="36"/>
        </w:rPr>
        <w:t>0</w:t>
      </w:r>
      <w:r w:rsidRPr="00D63847">
        <w:rPr>
          <w:rFonts w:ascii="Times New Roman" w:hAnsi="Times New Roman" w:cs="Times New Roman"/>
          <w:color w:val="000000" w:themeColor="text1"/>
          <w:sz w:val="28"/>
          <w:szCs w:val="36"/>
        </w:rPr>
        <w:t>01 Solicitud de Acceso a Información</w:t>
      </w:r>
      <w:r w:rsidR="00D90FC0">
        <w:rPr>
          <w:rFonts w:ascii="Times New Roman" w:hAnsi="Times New Roman" w:cs="Times New Roman"/>
          <w:color w:val="000000" w:themeColor="text1"/>
          <w:sz w:val="28"/>
          <w:szCs w:val="36"/>
        </w:rPr>
        <w:t xml:space="preserve"> </w:t>
      </w:r>
      <w:r w:rsidRPr="00D90FC0">
        <w:rPr>
          <w:rFonts w:ascii="Times New Roman" w:hAnsi="Times New Roman" w:cs="Times New Roman"/>
          <w:color w:val="000000" w:themeColor="text1"/>
          <w:sz w:val="28"/>
          <w:szCs w:val="36"/>
        </w:rPr>
        <w:t>Pública.</w:t>
      </w:r>
    </w:p>
    <w:p w14:paraId="45621EF2" w14:textId="77777777" w:rsidR="001E5543" w:rsidRPr="00D63847" w:rsidRDefault="001E5543" w:rsidP="00517AF9">
      <w:pPr>
        <w:pStyle w:val="ListParagraph"/>
        <w:tabs>
          <w:tab w:val="left" w:pos="142"/>
          <w:tab w:val="left" w:pos="5509"/>
        </w:tabs>
        <w:spacing w:after="0" w:line="360" w:lineRule="auto"/>
        <w:ind w:right="-142"/>
        <w:rPr>
          <w:rFonts w:ascii="Times New Roman" w:hAnsi="Times New Roman" w:cs="Times New Roman"/>
          <w:color w:val="000000" w:themeColor="text1"/>
          <w:sz w:val="28"/>
          <w:szCs w:val="36"/>
        </w:rPr>
      </w:pPr>
    </w:p>
    <w:p w14:paraId="604A046D" w14:textId="77777777" w:rsidR="001E5543" w:rsidRPr="00D63847" w:rsidRDefault="001E5543" w:rsidP="001A55E4">
      <w:pPr>
        <w:pStyle w:val="ListParagraph"/>
        <w:numPr>
          <w:ilvl w:val="0"/>
          <w:numId w:val="25"/>
        </w:numPr>
        <w:autoSpaceDE w:val="0"/>
        <w:autoSpaceDN w:val="0"/>
        <w:adjustRightInd w:val="0"/>
        <w:spacing w:after="0" w:line="360" w:lineRule="auto"/>
        <w:rPr>
          <w:rFonts w:ascii="Times New Roman" w:hAnsi="Times New Roman" w:cs="Times New Roman"/>
          <w:color w:val="000000" w:themeColor="text1"/>
          <w:sz w:val="28"/>
          <w:szCs w:val="32"/>
        </w:rPr>
      </w:pPr>
      <w:r w:rsidRPr="00D63847">
        <w:rPr>
          <w:rFonts w:ascii="Times New Roman" w:hAnsi="Times New Roman" w:cs="Times New Roman"/>
          <w:color w:val="000000" w:themeColor="text1"/>
          <w:sz w:val="28"/>
          <w:szCs w:val="32"/>
        </w:rPr>
        <w:t>Formulario FORM-OAI-002 Demostración de Entrega de la Información Solicitada.</w:t>
      </w:r>
    </w:p>
    <w:p w14:paraId="1298B3A0" w14:textId="77777777" w:rsidR="001E5543" w:rsidRPr="00D63847" w:rsidRDefault="001E5543" w:rsidP="00517AF9">
      <w:pPr>
        <w:pStyle w:val="ListParagraph"/>
        <w:autoSpaceDE w:val="0"/>
        <w:autoSpaceDN w:val="0"/>
        <w:adjustRightInd w:val="0"/>
        <w:spacing w:after="0" w:line="360" w:lineRule="auto"/>
        <w:rPr>
          <w:rFonts w:ascii="Times New Roman" w:hAnsi="Times New Roman" w:cs="Times New Roman"/>
          <w:color w:val="000000" w:themeColor="text1"/>
          <w:sz w:val="28"/>
          <w:szCs w:val="32"/>
        </w:rPr>
      </w:pPr>
    </w:p>
    <w:p w14:paraId="072FB56E" w14:textId="77777777" w:rsidR="009E629B" w:rsidRPr="00D90FC0" w:rsidRDefault="009E629B" w:rsidP="001A55E4">
      <w:pPr>
        <w:pStyle w:val="ListParagraph"/>
        <w:numPr>
          <w:ilvl w:val="0"/>
          <w:numId w:val="25"/>
        </w:numPr>
        <w:autoSpaceDE w:val="0"/>
        <w:autoSpaceDN w:val="0"/>
        <w:adjustRightInd w:val="0"/>
        <w:spacing w:after="0" w:line="360" w:lineRule="auto"/>
        <w:rPr>
          <w:rFonts w:ascii="Times New Roman" w:hAnsi="Times New Roman" w:cs="Times New Roman"/>
          <w:sz w:val="28"/>
          <w:szCs w:val="32"/>
        </w:rPr>
      </w:pPr>
      <w:r w:rsidRPr="00D63847">
        <w:rPr>
          <w:rFonts w:ascii="Times New Roman" w:hAnsi="Times New Roman" w:cs="Times New Roman"/>
          <w:sz w:val="28"/>
          <w:szCs w:val="32"/>
        </w:rPr>
        <w:t>Formulario FORM OAI-0</w:t>
      </w:r>
      <w:r w:rsidR="001E5543" w:rsidRPr="00D63847">
        <w:rPr>
          <w:rFonts w:ascii="Times New Roman" w:hAnsi="Times New Roman" w:cs="Times New Roman"/>
          <w:sz w:val="28"/>
          <w:szCs w:val="32"/>
        </w:rPr>
        <w:t>03</w:t>
      </w:r>
      <w:r w:rsidRPr="00D63847">
        <w:rPr>
          <w:rFonts w:ascii="Times New Roman" w:hAnsi="Times New Roman" w:cs="Times New Roman"/>
          <w:sz w:val="28"/>
          <w:szCs w:val="32"/>
        </w:rPr>
        <w:t xml:space="preserve"> Prorroga Excepcional para Entrega</w:t>
      </w:r>
      <w:r w:rsidR="00D90FC0">
        <w:rPr>
          <w:rFonts w:ascii="Times New Roman" w:hAnsi="Times New Roman" w:cs="Times New Roman"/>
          <w:sz w:val="28"/>
          <w:szCs w:val="32"/>
        </w:rPr>
        <w:t xml:space="preserve"> d</w:t>
      </w:r>
      <w:r w:rsidRPr="00D90FC0">
        <w:rPr>
          <w:rFonts w:ascii="Times New Roman" w:hAnsi="Times New Roman" w:cs="Times New Roman"/>
          <w:sz w:val="28"/>
          <w:szCs w:val="32"/>
        </w:rPr>
        <w:t>e Información Pública.</w:t>
      </w:r>
    </w:p>
    <w:p w14:paraId="4C4FE832" w14:textId="77777777" w:rsidR="001E5543" w:rsidRPr="00D63847" w:rsidRDefault="001E5543" w:rsidP="00517AF9">
      <w:pPr>
        <w:pStyle w:val="ListParagraph"/>
        <w:autoSpaceDE w:val="0"/>
        <w:autoSpaceDN w:val="0"/>
        <w:adjustRightInd w:val="0"/>
        <w:spacing w:after="0" w:line="360" w:lineRule="auto"/>
        <w:rPr>
          <w:rFonts w:ascii="Times New Roman" w:hAnsi="Times New Roman" w:cs="Times New Roman"/>
          <w:sz w:val="28"/>
          <w:szCs w:val="32"/>
        </w:rPr>
      </w:pPr>
    </w:p>
    <w:p w14:paraId="308B9896" w14:textId="77777777" w:rsidR="009E629B" w:rsidRPr="00D63847" w:rsidRDefault="009E629B" w:rsidP="001A55E4">
      <w:pPr>
        <w:pStyle w:val="ListParagraph"/>
        <w:numPr>
          <w:ilvl w:val="0"/>
          <w:numId w:val="25"/>
        </w:numPr>
        <w:autoSpaceDE w:val="0"/>
        <w:autoSpaceDN w:val="0"/>
        <w:adjustRightInd w:val="0"/>
        <w:spacing w:after="0" w:line="360" w:lineRule="auto"/>
        <w:rPr>
          <w:rFonts w:ascii="Times New Roman" w:hAnsi="Times New Roman" w:cs="Times New Roman"/>
          <w:color w:val="000000" w:themeColor="text1"/>
          <w:sz w:val="28"/>
          <w:szCs w:val="32"/>
        </w:rPr>
      </w:pPr>
      <w:r w:rsidRPr="00D63847">
        <w:rPr>
          <w:rFonts w:ascii="Times New Roman" w:hAnsi="Times New Roman" w:cs="Times New Roman"/>
          <w:color w:val="000000" w:themeColor="text1"/>
          <w:sz w:val="28"/>
          <w:szCs w:val="32"/>
        </w:rPr>
        <w:t>Formulario FORM-OAI-004 Rechazo de Solicitud de Acceso a</w:t>
      </w:r>
    </w:p>
    <w:p w14:paraId="766984D6" w14:textId="77777777" w:rsidR="009E629B" w:rsidRPr="00D90FC0" w:rsidRDefault="00D90FC0" w:rsidP="00D90FC0">
      <w:pPr>
        <w:autoSpaceDE w:val="0"/>
        <w:autoSpaceDN w:val="0"/>
        <w:adjustRightInd w:val="0"/>
        <w:spacing w:after="0" w:line="360" w:lineRule="auto"/>
        <w:rPr>
          <w:rFonts w:ascii="Times New Roman" w:hAnsi="Times New Roman" w:cs="Times New Roman"/>
          <w:color w:val="000000" w:themeColor="text1"/>
          <w:sz w:val="28"/>
          <w:szCs w:val="32"/>
        </w:rPr>
      </w:pPr>
      <w:r>
        <w:rPr>
          <w:rFonts w:ascii="Times New Roman" w:hAnsi="Times New Roman" w:cs="Times New Roman"/>
          <w:color w:val="000000" w:themeColor="text1"/>
          <w:sz w:val="28"/>
          <w:szCs w:val="32"/>
        </w:rPr>
        <w:t xml:space="preserve">          l</w:t>
      </w:r>
      <w:r w:rsidR="009E629B" w:rsidRPr="00D90FC0">
        <w:rPr>
          <w:rFonts w:ascii="Times New Roman" w:hAnsi="Times New Roman" w:cs="Times New Roman"/>
          <w:color w:val="000000" w:themeColor="text1"/>
          <w:sz w:val="28"/>
          <w:szCs w:val="32"/>
        </w:rPr>
        <w:t>a Información Pública.</w:t>
      </w:r>
    </w:p>
    <w:p w14:paraId="4919F77C" w14:textId="77777777" w:rsidR="009E629B" w:rsidRPr="00D63847" w:rsidRDefault="009E629B" w:rsidP="00517AF9">
      <w:pPr>
        <w:autoSpaceDE w:val="0"/>
        <w:autoSpaceDN w:val="0"/>
        <w:adjustRightInd w:val="0"/>
        <w:spacing w:after="0" w:line="360" w:lineRule="auto"/>
        <w:rPr>
          <w:rFonts w:ascii="Times New Roman" w:hAnsi="Times New Roman" w:cs="Times New Roman"/>
          <w:sz w:val="28"/>
          <w:szCs w:val="32"/>
        </w:rPr>
      </w:pPr>
    </w:p>
    <w:p w14:paraId="04381FB3" w14:textId="77777777" w:rsidR="009E629B" w:rsidRPr="00D63847" w:rsidRDefault="009E629B" w:rsidP="001A55E4">
      <w:pPr>
        <w:pStyle w:val="ListParagraph"/>
        <w:numPr>
          <w:ilvl w:val="0"/>
          <w:numId w:val="25"/>
        </w:numPr>
        <w:autoSpaceDE w:val="0"/>
        <w:autoSpaceDN w:val="0"/>
        <w:adjustRightInd w:val="0"/>
        <w:spacing w:after="0" w:line="360" w:lineRule="auto"/>
        <w:rPr>
          <w:rFonts w:ascii="Times New Roman" w:hAnsi="Times New Roman" w:cs="Times New Roman"/>
          <w:sz w:val="28"/>
          <w:szCs w:val="36"/>
        </w:rPr>
      </w:pPr>
      <w:r w:rsidRPr="00D63847">
        <w:rPr>
          <w:rFonts w:ascii="Times New Roman" w:hAnsi="Times New Roman" w:cs="Times New Roman"/>
          <w:sz w:val="28"/>
          <w:szCs w:val="36"/>
        </w:rPr>
        <w:t>Formulario FORM OAI-005 Volante Con La Información Sobre La Oficina De Acceso a La Información Pública.</w:t>
      </w:r>
    </w:p>
    <w:p w14:paraId="7824CCB9" w14:textId="77777777" w:rsidR="009E629B" w:rsidRPr="00D63847" w:rsidRDefault="009E629B" w:rsidP="00517AF9">
      <w:pPr>
        <w:autoSpaceDE w:val="0"/>
        <w:autoSpaceDN w:val="0"/>
        <w:adjustRightInd w:val="0"/>
        <w:spacing w:after="0" w:line="360" w:lineRule="auto"/>
        <w:rPr>
          <w:rFonts w:ascii="Times New Roman" w:hAnsi="Times New Roman" w:cs="Times New Roman"/>
          <w:color w:val="000000" w:themeColor="text1"/>
          <w:sz w:val="28"/>
          <w:szCs w:val="32"/>
        </w:rPr>
      </w:pPr>
    </w:p>
    <w:p w14:paraId="36CEC5FA" w14:textId="77777777" w:rsidR="009E629B" w:rsidRPr="00D63847" w:rsidRDefault="009E629B" w:rsidP="001A55E4">
      <w:pPr>
        <w:pStyle w:val="ListParagraph"/>
        <w:numPr>
          <w:ilvl w:val="0"/>
          <w:numId w:val="25"/>
        </w:numPr>
        <w:autoSpaceDE w:val="0"/>
        <w:autoSpaceDN w:val="0"/>
        <w:adjustRightInd w:val="0"/>
        <w:spacing w:after="0" w:line="360" w:lineRule="auto"/>
        <w:rPr>
          <w:rFonts w:ascii="Times New Roman" w:hAnsi="Times New Roman" w:cs="Times New Roman"/>
          <w:color w:val="000000" w:themeColor="text1"/>
          <w:sz w:val="28"/>
          <w:szCs w:val="32"/>
        </w:rPr>
      </w:pPr>
      <w:r w:rsidRPr="00D63847">
        <w:rPr>
          <w:rFonts w:ascii="Times New Roman" w:hAnsi="Times New Roman" w:cs="Times New Roman"/>
          <w:color w:val="000000" w:themeColor="text1"/>
          <w:sz w:val="28"/>
          <w:szCs w:val="32"/>
        </w:rPr>
        <w:t xml:space="preserve">Formulario FORM OAI-006 Opinión en Proyectos de </w:t>
      </w:r>
      <w:r w:rsidR="00D90FC0">
        <w:rPr>
          <w:rFonts w:ascii="Times New Roman" w:hAnsi="Times New Roman" w:cs="Times New Roman"/>
          <w:color w:val="000000" w:themeColor="text1"/>
          <w:sz w:val="28"/>
          <w:szCs w:val="32"/>
        </w:rPr>
        <w:t xml:space="preserve">Reglamentación o </w:t>
      </w:r>
      <w:r w:rsidRPr="00D63847">
        <w:rPr>
          <w:rFonts w:ascii="Times New Roman" w:hAnsi="Times New Roman" w:cs="Times New Roman"/>
          <w:color w:val="000000" w:themeColor="text1"/>
          <w:sz w:val="28"/>
          <w:szCs w:val="32"/>
        </w:rPr>
        <w:t>Normas.</w:t>
      </w:r>
    </w:p>
    <w:p w14:paraId="358DC989" w14:textId="77777777" w:rsidR="009E629B" w:rsidRPr="00D63847" w:rsidRDefault="009E629B" w:rsidP="00517AF9">
      <w:pPr>
        <w:pStyle w:val="ListParagraph"/>
        <w:spacing w:line="360" w:lineRule="auto"/>
        <w:rPr>
          <w:rFonts w:ascii="Times New Roman" w:hAnsi="Times New Roman" w:cs="Times New Roman"/>
          <w:color w:val="000000" w:themeColor="text1"/>
          <w:sz w:val="28"/>
          <w:szCs w:val="32"/>
        </w:rPr>
      </w:pPr>
    </w:p>
    <w:p w14:paraId="1B794BB6" w14:textId="77777777" w:rsidR="009E629B" w:rsidRPr="00D63847" w:rsidRDefault="009E629B" w:rsidP="00517AF9">
      <w:pPr>
        <w:pStyle w:val="ListParagraph"/>
        <w:autoSpaceDE w:val="0"/>
        <w:autoSpaceDN w:val="0"/>
        <w:adjustRightInd w:val="0"/>
        <w:spacing w:after="0" w:line="360" w:lineRule="auto"/>
        <w:rPr>
          <w:rFonts w:ascii="Times New Roman" w:hAnsi="Times New Roman" w:cs="Times New Roman"/>
          <w:color w:val="000000" w:themeColor="text1"/>
          <w:sz w:val="28"/>
          <w:szCs w:val="32"/>
        </w:rPr>
      </w:pPr>
    </w:p>
    <w:p w14:paraId="175A4EC6" w14:textId="77777777" w:rsidR="009E629B" w:rsidRPr="00D63847" w:rsidRDefault="009E629B" w:rsidP="00517AF9">
      <w:pPr>
        <w:pStyle w:val="ListParagraph"/>
        <w:autoSpaceDE w:val="0"/>
        <w:autoSpaceDN w:val="0"/>
        <w:adjustRightInd w:val="0"/>
        <w:spacing w:after="0" w:line="360" w:lineRule="auto"/>
        <w:rPr>
          <w:rFonts w:ascii="Times New Roman" w:hAnsi="Times New Roman" w:cs="Times New Roman"/>
          <w:color w:val="000000" w:themeColor="text1"/>
          <w:sz w:val="28"/>
          <w:szCs w:val="32"/>
        </w:rPr>
      </w:pPr>
    </w:p>
    <w:p w14:paraId="7E8CCA9B" w14:textId="77777777" w:rsidR="009E629B" w:rsidRPr="00D63847" w:rsidRDefault="009E629B" w:rsidP="00517AF9">
      <w:pPr>
        <w:pStyle w:val="ListParagraph"/>
        <w:autoSpaceDE w:val="0"/>
        <w:autoSpaceDN w:val="0"/>
        <w:adjustRightInd w:val="0"/>
        <w:spacing w:after="0" w:line="360" w:lineRule="auto"/>
        <w:rPr>
          <w:rFonts w:ascii="Times New Roman" w:hAnsi="Times New Roman" w:cs="Times New Roman"/>
          <w:color w:val="000000" w:themeColor="text1"/>
          <w:sz w:val="28"/>
          <w:szCs w:val="32"/>
        </w:rPr>
      </w:pPr>
    </w:p>
    <w:p w14:paraId="7A45A3DA" w14:textId="77777777" w:rsidR="009E629B" w:rsidRPr="00D63847" w:rsidRDefault="009E629B" w:rsidP="00517AF9">
      <w:pPr>
        <w:pStyle w:val="ListParagraph"/>
        <w:autoSpaceDE w:val="0"/>
        <w:autoSpaceDN w:val="0"/>
        <w:adjustRightInd w:val="0"/>
        <w:spacing w:after="0" w:line="360" w:lineRule="auto"/>
        <w:rPr>
          <w:rFonts w:ascii="Times New Roman" w:hAnsi="Times New Roman" w:cs="Times New Roman"/>
          <w:color w:val="000000" w:themeColor="text1"/>
          <w:sz w:val="28"/>
          <w:szCs w:val="32"/>
        </w:rPr>
      </w:pPr>
    </w:p>
    <w:p w14:paraId="5CABD2A9" w14:textId="63865EE3" w:rsidR="009E629B" w:rsidRDefault="009E629B" w:rsidP="00517AF9">
      <w:pPr>
        <w:pStyle w:val="ListParagraph"/>
        <w:autoSpaceDE w:val="0"/>
        <w:autoSpaceDN w:val="0"/>
        <w:adjustRightInd w:val="0"/>
        <w:spacing w:after="0" w:line="360" w:lineRule="auto"/>
        <w:rPr>
          <w:rFonts w:ascii="Times New Roman" w:hAnsi="Times New Roman" w:cs="Times New Roman"/>
          <w:color w:val="000000" w:themeColor="text1"/>
          <w:sz w:val="28"/>
          <w:szCs w:val="32"/>
        </w:rPr>
      </w:pPr>
    </w:p>
    <w:p w14:paraId="34F3219A" w14:textId="7821C067" w:rsidR="001A55E4" w:rsidRDefault="001A55E4" w:rsidP="00517AF9">
      <w:pPr>
        <w:pStyle w:val="ListParagraph"/>
        <w:autoSpaceDE w:val="0"/>
        <w:autoSpaceDN w:val="0"/>
        <w:adjustRightInd w:val="0"/>
        <w:spacing w:after="0" w:line="360" w:lineRule="auto"/>
        <w:rPr>
          <w:rFonts w:ascii="Times New Roman" w:hAnsi="Times New Roman" w:cs="Times New Roman"/>
          <w:color w:val="000000" w:themeColor="text1"/>
          <w:sz w:val="28"/>
          <w:szCs w:val="32"/>
        </w:rPr>
      </w:pPr>
    </w:p>
    <w:p w14:paraId="41DF25BB" w14:textId="28B74995" w:rsidR="001A55E4" w:rsidRDefault="001A55E4" w:rsidP="00517AF9">
      <w:pPr>
        <w:pStyle w:val="ListParagraph"/>
        <w:autoSpaceDE w:val="0"/>
        <w:autoSpaceDN w:val="0"/>
        <w:adjustRightInd w:val="0"/>
        <w:spacing w:after="0" w:line="360" w:lineRule="auto"/>
        <w:rPr>
          <w:rFonts w:ascii="Times New Roman" w:hAnsi="Times New Roman" w:cs="Times New Roman"/>
          <w:color w:val="000000" w:themeColor="text1"/>
          <w:sz w:val="28"/>
          <w:szCs w:val="32"/>
        </w:rPr>
      </w:pPr>
    </w:p>
    <w:p w14:paraId="1A8E9A05" w14:textId="77777777" w:rsidR="001A55E4" w:rsidRPr="00D63847" w:rsidRDefault="001A55E4" w:rsidP="00517AF9">
      <w:pPr>
        <w:pStyle w:val="ListParagraph"/>
        <w:autoSpaceDE w:val="0"/>
        <w:autoSpaceDN w:val="0"/>
        <w:adjustRightInd w:val="0"/>
        <w:spacing w:after="0" w:line="360" w:lineRule="auto"/>
        <w:rPr>
          <w:rFonts w:ascii="Times New Roman" w:hAnsi="Times New Roman" w:cs="Times New Roman"/>
          <w:color w:val="000000" w:themeColor="text1"/>
          <w:sz w:val="28"/>
          <w:szCs w:val="32"/>
        </w:rPr>
      </w:pPr>
    </w:p>
    <w:p w14:paraId="46BD8FF6" w14:textId="77777777" w:rsidR="00E46210" w:rsidRDefault="001A55E4" w:rsidP="00517AF9">
      <w:pPr>
        <w:tabs>
          <w:tab w:val="center" w:pos="4419"/>
        </w:tabs>
        <w:spacing w:after="0" w:line="360" w:lineRule="auto"/>
        <w:ind w:right="49"/>
        <w:jc w:val="center"/>
        <w:rPr>
          <w:rFonts w:ascii="Times New Roman" w:eastAsia="Times New Roman" w:hAnsi="Times New Roman" w:cs="Times New Roman"/>
          <w:b/>
          <w:sz w:val="24"/>
          <w:szCs w:val="24"/>
          <w:lang w:eastAsia="es-DO"/>
        </w:rPr>
      </w:pPr>
      <w:r>
        <w:rPr>
          <w:rFonts w:ascii="Times New Roman" w:hAnsi="Times New Roman" w:cs="Times New Roman"/>
          <w:noProof/>
          <w:lang w:eastAsia="es-DO"/>
        </w:rPr>
        <w:pict w14:anchorId="223B4C64">
          <v:shapetype id="_x0000_t202" coordsize="21600,21600" o:spt="202" path="m,l,21600r21600,l21600,xe">
            <v:stroke joinstyle="miter"/>
            <v:path gradientshapeok="t" o:connecttype="rect"/>
          </v:shapetype>
          <v:shape id="Cuadro de texto 2" o:spid="_x0000_s1026" type="#_x0000_t202" style="position:absolute;left:0;text-align:left;margin-left:6pt;margin-top:29.1pt;width:125.25pt;height: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" fillcolor="white [3201]" stroked="f" strokeweight=".5pt">
            <v:textbox>
              <w:txbxContent>
                <w:p w14:paraId="27DE046F" w14:textId="77777777" w:rsidR="000A4CD7" w:rsidRPr="00894702" w:rsidRDefault="000A4CD7" w:rsidP="009E629B">
                  <w:pPr>
                    <w:rPr>
                      <w:b/>
                    </w:rPr>
                  </w:pPr>
                  <w:r w:rsidRPr="00894702">
                    <w:rPr>
                      <w:b/>
                    </w:rPr>
                    <w:t>DGCN-FORM-OAI-001</w:t>
                  </w:r>
                </w:p>
              </w:txbxContent>
            </v:textbox>
            <w10:wrap type="topAndBottom"/>
          </v:shape>
        </w:pict>
      </w:r>
    </w:p>
    <w:p w14:paraId="71489FCA" w14:textId="77777777" w:rsidR="00E46210" w:rsidRDefault="00E46210" w:rsidP="00517AF9">
      <w:pPr>
        <w:tabs>
          <w:tab w:val="center" w:pos="4419"/>
        </w:tabs>
        <w:spacing w:after="0" w:line="360" w:lineRule="auto"/>
        <w:ind w:right="49"/>
        <w:jc w:val="center"/>
        <w:rPr>
          <w:rFonts w:ascii="Times New Roman" w:eastAsia="Times New Roman" w:hAnsi="Times New Roman" w:cs="Times New Roman"/>
          <w:b/>
          <w:sz w:val="24"/>
          <w:szCs w:val="24"/>
          <w:lang w:eastAsia="es-DO"/>
        </w:rPr>
      </w:pPr>
    </w:p>
    <w:p w14:paraId="0A26F6E8" w14:textId="77777777" w:rsidR="009E629B" w:rsidRPr="00D63847" w:rsidRDefault="009E629B" w:rsidP="00517AF9">
      <w:pPr>
        <w:spacing w:after="0" w:line="360" w:lineRule="auto"/>
        <w:jc w:val="center"/>
        <w:rPr>
          <w:rFonts w:ascii="Times New Roman" w:hAnsi="Times New Roman" w:cs="Times New Roman"/>
          <w:b/>
          <w:i/>
        </w:rPr>
      </w:pPr>
      <w:r w:rsidRPr="00D63847">
        <w:rPr>
          <w:rFonts w:ascii="Times New Roman" w:hAnsi="Times New Roman" w:cs="Times New Roman"/>
          <w:b/>
          <w:i/>
        </w:rPr>
        <w:lastRenderedPageBreak/>
        <w:t xml:space="preserve">OFICINA DE ACCESO A LA </w:t>
      </w:r>
      <w:r w:rsidR="00022226">
        <w:rPr>
          <w:rFonts w:ascii="Times New Roman" w:hAnsi="Times New Roman" w:cs="Times New Roman"/>
          <w:b/>
          <w:i/>
        </w:rPr>
        <w:t>INFORMACIÓN</w:t>
      </w:r>
      <w:r w:rsidRPr="00D63847">
        <w:rPr>
          <w:rFonts w:ascii="Times New Roman" w:hAnsi="Times New Roman" w:cs="Times New Roman"/>
          <w:b/>
          <w:i/>
        </w:rPr>
        <w:t xml:space="preserve"> PÚBLICA (OAI)</w:t>
      </w:r>
    </w:p>
    <w:p w14:paraId="13DAD2C3" w14:textId="77777777" w:rsidR="009E629B" w:rsidRPr="00D63847" w:rsidRDefault="009E629B" w:rsidP="00517AF9">
      <w:pPr>
        <w:spacing w:line="360" w:lineRule="auto"/>
        <w:jc w:val="center"/>
        <w:rPr>
          <w:rFonts w:ascii="Times New Roman" w:hAnsi="Times New Roman" w:cs="Times New Roman"/>
          <w:b/>
          <w:sz w:val="28"/>
        </w:rPr>
      </w:pPr>
    </w:p>
    <w:p w14:paraId="4CD44A52" w14:textId="77777777" w:rsidR="009E629B" w:rsidRPr="00D63847" w:rsidRDefault="009E629B" w:rsidP="00517AF9">
      <w:pPr>
        <w:spacing w:line="360" w:lineRule="auto"/>
        <w:jc w:val="center"/>
        <w:rPr>
          <w:rFonts w:ascii="Times New Roman" w:hAnsi="Times New Roman" w:cs="Times New Roman"/>
        </w:rPr>
      </w:pPr>
      <w:r w:rsidRPr="00D63847">
        <w:rPr>
          <w:rFonts w:ascii="Times New Roman" w:hAnsi="Times New Roman" w:cs="Times New Roman"/>
          <w:b/>
          <w:sz w:val="28"/>
        </w:rPr>
        <w:t xml:space="preserve">SOLICITUD DE ACCESO A LA </w:t>
      </w:r>
      <w:r w:rsidR="00022226">
        <w:rPr>
          <w:rFonts w:ascii="Times New Roman" w:hAnsi="Times New Roman" w:cs="Times New Roman"/>
          <w:b/>
          <w:sz w:val="28"/>
        </w:rPr>
        <w:t>INFORMACIÓN</w:t>
      </w:r>
    </w:p>
    <w:p w14:paraId="07341092" w14:textId="77777777" w:rsidR="009E629B" w:rsidRPr="00D63847" w:rsidRDefault="009E629B" w:rsidP="00517AF9">
      <w:pPr>
        <w:pStyle w:val="ListParagraph"/>
        <w:autoSpaceDE w:val="0"/>
        <w:autoSpaceDN w:val="0"/>
        <w:adjustRightInd w:val="0"/>
        <w:spacing w:after="0" w:line="360" w:lineRule="auto"/>
        <w:ind w:left="0"/>
        <w:rPr>
          <w:rFonts w:ascii="Times New Roman" w:hAnsi="Times New Roman" w:cs="Times New Roman"/>
          <w:color w:val="000000" w:themeColor="text1"/>
          <w:sz w:val="28"/>
          <w:szCs w:val="32"/>
        </w:rPr>
      </w:pPr>
      <w:r w:rsidRPr="00D63847">
        <w:rPr>
          <w:rFonts w:ascii="Times New Roman" w:hAnsi="Times New Roman" w:cs="Times New Roman"/>
          <w:noProof/>
          <w:lang w:eastAsia="es-DO"/>
        </w:rPr>
        <w:drawing>
          <wp:inline distT="0" distB="0" distL="0" distR="0" wp14:anchorId="57EE6B46" wp14:editId="70963930">
            <wp:extent cx="5649948" cy="2510155"/>
            <wp:effectExtent l="0" t="0" r="8255" b="444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54707" cy="2512269"/>
                    </a:xfrm>
                    <a:prstGeom prst="rect">
                      <a:avLst/>
                    </a:prstGeom>
                    <a:noFill/>
                    <a:ln>
                      <a:noFill/>
                    </a:ln>
                  </pic:spPr>
                </pic:pic>
              </a:graphicData>
            </a:graphic>
          </wp:inline>
        </w:drawing>
      </w:r>
    </w:p>
    <w:p w14:paraId="736C7047" w14:textId="77777777" w:rsidR="009E629B" w:rsidRPr="00D63847" w:rsidRDefault="009E629B" w:rsidP="00517AF9">
      <w:pPr>
        <w:pStyle w:val="ListParagraph"/>
        <w:autoSpaceDE w:val="0"/>
        <w:autoSpaceDN w:val="0"/>
        <w:adjustRightInd w:val="0"/>
        <w:spacing w:after="0" w:line="360" w:lineRule="auto"/>
        <w:ind w:left="0"/>
        <w:rPr>
          <w:rFonts w:ascii="Times New Roman" w:hAnsi="Times New Roman" w:cs="Times New Roman"/>
          <w:color w:val="000000" w:themeColor="text1"/>
          <w:sz w:val="28"/>
          <w:szCs w:val="32"/>
        </w:rPr>
      </w:pPr>
      <w:r w:rsidRPr="00D63847">
        <w:rPr>
          <w:rFonts w:ascii="Times New Roman" w:hAnsi="Times New Roman" w:cs="Times New Roman"/>
          <w:noProof/>
          <w:lang w:eastAsia="es-DO"/>
        </w:rPr>
        <w:drawing>
          <wp:inline distT="0" distB="0" distL="0" distR="0" wp14:anchorId="4E1CE1B2" wp14:editId="450B3BDC">
            <wp:extent cx="5658928" cy="2247265"/>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68620" cy="2251114"/>
                    </a:xfrm>
                    <a:prstGeom prst="rect">
                      <a:avLst/>
                    </a:prstGeom>
                    <a:noFill/>
                    <a:ln>
                      <a:noFill/>
                    </a:ln>
                  </pic:spPr>
                </pic:pic>
              </a:graphicData>
            </a:graphic>
          </wp:inline>
        </w:drawing>
      </w:r>
    </w:p>
    <w:p w14:paraId="221C3953" w14:textId="77777777" w:rsidR="008B7104" w:rsidRDefault="008B7104" w:rsidP="00517AF9">
      <w:pPr>
        <w:pStyle w:val="ListParagraph"/>
        <w:autoSpaceDE w:val="0"/>
        <w:autoSpaceDN w:val="0"/>
        <w:adjustRightInd w:val="0"/>
        <w:spacing w:after="0" w:line="360" w:lineRule="auto"/>
        <w:ind w:left="0"/>
        <w:rPr>
          <w:rFonts w:ascii="Times New Roman" w:hAnsi="Times New Roman" w:cs="Times New Roman"/>
          <w:noProof/>
          <w:lang w:val="en-US"/>
        </w:rPr>
      </w:pPr>
    </w:p>
    <w:p w14:paraId="4690DAD7" w14:textId="6A51B43A" w:rsidR="008B7104" w:rsidRPr="00EA3FFC" w:rsidRDefault="00EA3FFC" w:rsidP="00517AF9">
      <w:pPr>
        <w:pStyle w:val="ListParagraph"/>
        <w:autoSpaceDE w:val="0"/>
        <w:autoSpaceDN w:val="0"/>
        <w:adjustRightInd w:val="0"/>
        <w:spacing w:after="0" w:line="360" w:lineRule="auto"/>
        <w:ind w:left="0"/>
        <w:rPr>
          <w:rFonts w:ascii="Times New Roman" w:hAnsi="Times New Roman" w:cs="Times New Roman"/>
          <w:noProof/>
          <w:lang w:val="en-US"/>
        </w:rPr>
      </w:pPr>
      <w:r w:rsidRPr="00D63847">
        <w:rPr>
          <w:rFonts w:ascii="Times New Roman" w:hAnsi="Times New Roman" w:cs="Times New Roman"/>
          <w:noProof/>
          <w:lang w:eastAsia="es-DO"/>
        </w:rPr>
        <w:drawing>
          <wp:inline distT="0" distB="0" distL="0" distR="0" wp14:anchorId="03E7366A" wp14:editId="581F2CCA">
            <wp:extent cx="5649595" cy="98605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5107" cy="988757"/>
                    </a:xfrm>
                    <a:prstGeom prst="rect">
                      <a:avLst/>
                    </a:prstGeom>
                    <a:noFill/>
                    <a:ln>
                      <a:noFill/>
                    </a:ln>
                  </pic:spPr>
                </pic:pic>
              </a:graphicData>
            </a:graphic>
          </wp:inline>
        </w:drawing>
      </w:r>
    </w:p>
    <w:p w14:paraId="3E28557A" w14:textId="77777777" w:rsidR="001E5543" w:rsidRDefault="001A55E4" w:rsidP="00E46210">
      <w:pPr>
        <w:spacing w:line="360" w:lineRule="auto"/>
        <w:jc w:val="center"/>
        <w:rPr>
          <w:rFonts w:ascii="Times New Roman" w:hAnsi="Times New Roman" w:cs="Times New Roman"/>
          <w:b/>
        </w:rPr>
      </w:pPr>
      <w:r>
        <w:rPr>
          <w:rFonts w:ascii="Times New Roman" w:hAnsi="Times New Roman" w:cs="Times New Roman"/>
          <w:noProof/>
          <w:lang w:eastAsia="es-DO"/>
        </w:rPr>
        <w:pict w14:anchorId="5B0D6070">
          <v:shape id="Cuadro de texto 6" o:spid="_x0000_s1027" type="#_x0000_t202" style="position:absolute;left:0;text-align:left;margin-left:14.1pt;margin-top:.45pt;width:123.25pt;height:40.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" fillcolor="white [3201]" stroked="f" strokeweight=".5pt">
            <v:textbox>
              <w:txbxContent>
                <w:p w14:paraId="043A722E" w14:textId="77777777" w:rsidR="000A4CD7" w:rsidRDefault="000A4CD7" w:rsidP="001E5543">
                  <w:pPr>
                    <w:rPr>
                      <w:b/>
                    </w:rPr>
                  </w:pPr>
                </w:p>
                <w:p w14:paraId="513AFF57" w14:textId="77777777" w:rsidR="000A4CD7" w:rsidRPr="007725DA" w:rsidRDefault="000A4CD7" w:rsidP="001E5543">
                  <w:pPr>
                    <w:rPr>
                      <w:b/>
                    </w:rPr>
                  </w:pPr>
                  <w:r>
                    <w:rPr>
                      <w:b/>
                    </w:rPr>
                    <w:t>DGCN-FORM-OAI-002</w:t>
                  </w:r>
                </w:p>
              </w:txbxContent>
            </v:textbox>
          </v:shape>
        </w:pict>
      </w:r>
      <w:r w:rsidR="001E5543" w:rsidRPr="00D63847">
        <w:rPr>
          <w:rFonts w:ascii="Times New Roman" w:hAnsi="Times New Roman" w:cs="Times New Roman"/>
          <w:b/>
        </w:rPr>
        <w:br w:type="textWrapping" w:clear="all"/>
      </w:r>
    </w:p>
    <w:p w14:paraId="2C640E53" w14:textId="77777777" w:rsidR="00E46210" w:rsidRPr="00D63847" w:rsidRDefault="00E46210" w:rsidP="00E46210">
      <w:pPr>
        <w:spacing w:line="360" w:lineRule="auto"/>
        <w:jc w:val="center"/>
        <w:rPr>
          <w:rFonts w:ascii="Times New Roman" w:hAnsi="Times New Roman" w:cs="Times New Roman"/>
          <w:b/>
        </w:rPr>
      </w:pPr>
    </w:p>
    <w:p w14:paraId="15865A4D" w14:textId="77777777" w:rsidR="001E5543" w:rsidRPr="00D63847" w:rsidRDefault="001E5543" w:rsidP="00517AF9">
      <w:pPr>
        <w:spacing w:line="360" w:lineRule="auto"/>
        <w:jc w:val="center"/>
        <w:rPr>
          <w:rFonts w:ascii="Times New Roman" w:hAnsi="Times New Roman" w:cs="Times New Roman"/>
          <w:b/>
          <w:i/>
        </w:rPr>
      </w:pPr>
      <w:r w:rsidRPr="00D63847">
        <w:rPr>
          <w:rFonts w:ascii="Times New Roman" w:hAnsi="Times New Roman" w:cs="Times New Roman"/>
          <w:b/>
          <w:i/>
        </w:rPr>
        <w:lastRenderedPageBreak/>
        <w:t xml:space="preserve">OFICINA DE ACCESO A LA </w:t>
      </w:r>
      <w:r w:rsidR="00022226">
        <w:rPr>
          <w:rFonts w:ascii="Times New Roman" w:hAnsi="Times New Roman" w:cs="Times New Roman"/>
          <w:b/>
          <w:i/>
        </w:rPr>
        <w:t>INFORMACIÓN</w:t>
      </w:r>
      <w:r w:rsidRPr="00D63847">
        <w:rPr>
          <w:rFonts w:ascii="Times New Roman" w:hAnsi="Times New Roman" w:cs="Times New Roman"/>
          <w:b/>
          <w:i/>
        </w:rPr>
        <w:t xml:space="preserve"> PÚBLICA (OAI)</w:t>
      </w:r>
    </w:p>
    <w:p w14:paraId="5E42EEC6" w14:textId="77777777" w:rsidR="001E5543" w:rsidRPr="00D63847" w:rsidRDefault="001E5543" w:rsidP="00517AF9">
      <w:pPr>
        <w:spacing w:line="360" w:lineRule="auto"/>
        <w:jc w:val="center"/>
        <w:rPr>
          <w:rFonts w:ascii="Times New Roman" w:hAnsi="Times New Roman" w:cs="Times New Roman"/>
          <w:b/>
        </w:rPr>
      </w:pPr>
    </w:p>
    <w:p w14:paraId="48CF019D" w14:textId="77777777" w:rsidR="001E5543" w:rsidRPr="00D63847" w:rsidRDefault="001E5543" w:rsidP="00517AF9">
      <w:pPr>
        <w:spacing w:line="360" w:lineRule="auto"/>
        <w:jc w:val="center"/>
        <w:rPr>
          <w:rFonts w:ascii="Times New Roman" w:hAnsi="Times New Roman" w:cs="Times New Roman"/>
          <w:b/>
        </w:rPr>
      </w:pPr>
      <w:r w:rsidRPr="00D63847">
        <w:rPr>
          <w:rFonts w:ascii="Times New Roman" w:hAnsi="Times New Roman" w:cs="Times New Roman"/>
          <w:b/>
        </w:rPr>
        <w:t xml:space="preserve">DEMOSTRACION DE ENTREGA DE LA </w:t>
      </w:r>
      <w:r w:rsidR="00022226">
        <w:rPr>
          <w:rFonts w:ascii="Times New Roman" w:hAnsi="Times New Roman" w:cs="Times New Roman"/>
          <w:b/>
        </w:rPr>
        <w:t>INFORMACIÓN</w:t>
      </w:r>
      <w:r w:rsidRPr="00D63847">
        <w:rPr>
          <w:rFonts w:ascii="Times New Roman" w:hAnsi="Times New Roman" w:cs="Times New Roman"/>
          <w:b/>
        </w:rPr>
        <w:t xml:space="preserve"> SOLICITADA</w:t>
      </w:r>
    </w:p>
    <w:p w14:paraId="487DBC27" w14:textId="77777777" w:rsidR="001E5543" w:rsidRPr="00D63847" w:rsidRDefault="001E5543" w:rsidP="00517AF9">
      <w:pPr>
        <w:spacing w:line="360" w:lineRule="auto"/>
        <w:rPr>
          <w:rFonts w:ascii="Times New Roman" w:hAnsi="Times New Roman" w:cs="Times New Roman"/>
          <w:b/>
        </w:rPr>
      </w:pPr>
    </w:p>
    <w:p w14:paraId="1AA7EF06" w14:textId="699D9432" w:rsidR="001E5543" w:rsidRPr="00D63847" w:rsidRDefault="006D75DD" w:rsidP="00517AF9">
      <w:pPr>
        <w:spacing w:line="360" w:lineRule="auto"/>
        <w:jc w:val="right"/>
        <w:rPr>
          <w:rFonts w:ascii="Times New Roman" w:hAnsi="Times New Roman" w:cs="Times New Roman"/>
          <w:b/>
        </w:rPr>
      </w:pPr>
      <w:r w:rsidRPr="00D63847">
        <w:rPr>
          <w:rFonts w:ascii="Times New Roman" w:hAnsi="Times New Roman" w:cs="Times New Roman"/>
          <w:b/>
        </w:rPr>
        <w:t>FECHA: _</w:t>
      </w:r>
      <w:r w:rsidR="001E5543" w:rsidRPr="00D63847">
        <w:rPr>
          <w:rFonts w:ascii="Times New Roman" w:hAnsi="Times New Roman" w:cs="Times New Roman"/>
          <w:b/>
        </w:rPr>
        <w:t>___________________</w:t>
      </w:r>
    </w:p>
    <w:p w14:paraId="37897E44" w14:textId="77777777" w:rsidR="001E5543" w:rsidRPr="00D63847" w:rsidRDefault="001E5543" w:rsidP="00517AF9">
      <w:pPr>
        <w:spacing w:line="360" w:lineRule="auto"/>
        <w:rPr>
          <w:rFonts w:ascii="Times New Roman" w:hAnsi="Times New Roman" w:cs="Times New Roman"/>
          <w:b/>
        </w:rPr>
      </w:pPr>
      <w:r w:rsidRPr="00D63847">
        <w:rPr>
          <w:rFonts w:ascii="Times New Roman" w:hAnsi="Times New Roman" w:cs="Times New Roman"/>
          <w:b/>
        </w:rPr>
        <w:t>REF: No. DE SOLICITUD: ______________________________</w:t>
      </w:r>
    </w:p>
    <w:p w14:paraId="30BDBC50" w14:textId="77777777" w:rsidR="001E5543" w:rsidRPr="00D63847" w:rsidRDefault="001E5543" w:rsidP="00517AF9">
      <w:pPr>
        <w:spacing w:line="360" w:lineRule="auto"/>
        <w:rPr>
          <w:rFonts w:ascii="Times New Roman" w:hAnsi="Times New Roman" w:cs="Times New Roman"/>
          <w:b/>
        </w:rPr>
      </w:pPr>
    </w:p>
    <w:p w14:paraId="79EE1915" w14:textId="77777777" w:rsidR="001E5543" w:rsidRPr="00D63847" w:rsidRDefault="001E5543" w:rsidP="00517AF9">
      <w:pPr>
        <w:spacing w:line="360" w:lineRule="auto"/>
        <w:rPr>
          <w:rFonts w:ascii="Times New Roman" w:hAnsi="Times New Roman" w:cs="Times New Roman"/>
          <w:b/>
        </w:rPr>
      </w:pPr>
      <w:r w:rsidRPr="00D63847">
        <w:rPr>
          <w:rFonts w:ascii="Times New Roman" w:hAnsi="Times New Roman" w:cs="Times New Roman"/>
          <w:b/>
        </w:rPr>
        <w:t>NOMBRE DEL SOLICITANTE: _______________________________________________________________________</w:t>
      </w:r>
    </w:p>
    <w:p w14:paraId="3E453A88" w14:textId="77777777" w:rsidR="001E5543" w:rsidRPr="00D63847" w:rsidRDefault="001E5543" w:rsidP="00517AF9">
      <w:pPr>
        <w:spacing w:line="360" w:lineRule="auto"/>
        <w:rPr>
          <w:rFonts w:ascii="Times New Roman" w:hAnsi="Times New Roman" w:cs="Times New Roman"/>
          <w:b/>
        </w:rPr>
      </w:pPr>
      <w:r w:rsidRPr="00D63847">
        <w:rPr>
          <w:rFonts w:ascii="Times New Roman" w:hAnsi="Times New Roman" w:cs="Times New Roman"/>
          <w:b/>
        </w:rPr>
        <w:t>CEDULA O PASAPORTE No.:________________________________________________________________________</w:t>
      </w:r>
    </w:p>
    <w:p w14:paraId="00E34FA6" w14:textId="77777777" w:rsidR="001E5543" w:rsidRPr="00D63847" w:rsidRDefault="001E5543" w:rsidP="00517AF9">
      <w:pPr>
        <w:spacing w:line="360" w:lineRule="auto"/>
        <w:rPr>
          <w:rFonts w:ascii="Times New Roman" w:hAnsi="Times New Roman" w:cs="Times New Roman"/>
          <w:b/>
        </w:rPr>
      </w:pPr>
      <w:r w:rsidRPr="00D63847">
        <w:rPr>
          <w:rFonts w:ascii="Times New Roman" w:hAnsi="Times New Roman" w:cs="Times New Roman"/>
          <w:b/>
        </w:rPr>
        <w:t>DIRECCIÓN: ____________________________________________________________________________________</w:t>
      </w:r>
    </w:p>
    <w:p w14:paraId="2B73376C" w14:textId="0B2E3185" w:rsidR="001E5543" w:rsidRPr="00D63847" w:rsidRDefault="006D75DD" w:rsidP="00517AF9">
      <w:pPr>
        <w:spacing w:line="360" w:lineRule="auto"/>
        <w:rPr>
          <w:rFonts w:ascii="Times New Roman" w:hAnsi="Times New Roman" w:cs="Times New Roman"/>
          <w:b/>
        </w:rPr>
      </w:pPr>
      <w:proofErr w:type="gramStart"/>
      <w:r w:rsidRPr="00D63847">
        <w:rPr>
          <w:rFonts w:ascii="Times New Roman" w:hAnsi="Times New Roman" w:cs="Times New Roman"/>
          <w:b/>
        </w:rPr>
        <w:t>TELEFONO:_</w:t>
      </w:r>
      <w:proofErr w:type="gramEnd"/>
      <w:r w:rsidR="001E5543" w:rsidRPr="00D63847">
        <w:rPr>
          <w:rFonts w:ascii="Times New Roman" w:hAnsi="Times New Roman" w:cs="Times New Roman"/>
          <w:b/>
        </w:rPr>
        <w:t>____________________CELULAR:____________________FAX:___________________________</w:t>
      </w:r>
    </w:p>
    <w:p w14:paraId="7E21F2D6" w14:textId="04C8A8AF" w:rsidR="001E5543" w:rsidRPr="00D63847" w:rsidRDefault="001E5543" w:rsidP="00517AF9">
      <w:pPr>
        <w:spacing w:line="360" w:lineRule="auto"/>
        <w:rPr>
          <w:rFonts w:ascii="Times New Roman" w:hAnsi="Times New Roman" w:cs="Times New Roman"/>
          <w:b/>
        </w:rPr>
      </w:pPr>
      <w:r w:rsidRPr="00D63847">
        <w:rPr>
          <w:rFonts w:ascii="Times New Roman" w:hAnsi="Times New Roman" w:cs="Times New Roman"/>
          <w:b/>
        </w:rPr>
        <w:t xml:space="preserve">CORREO </w:t>
      </w:r>
      <w:r w:rsidR="006D75DD" w:rsidRPr="00D63847">
        <w:rPr>
          <w:rFonts w:ascii="Times New Roman" w:hAnsi="Times New Roman" w:cs="Times New Roman"/>
          <w:b/>
        </w:rPr>
        <w:t>ELECTRONICO: _</w:t>
      </w:r>
      <w:r w:rsidRPr="00D63847">
        <w:rPr>
          <w:rFonts w:ascii="Times New Roman" w:hAnsi="Times New Roman" w:cs="Times New Roman"/>
          <w:b/>
        </w:rPr>
        <w:t>_________________________________________________________________________</w:t>
      </w:r>
    </w:p>
    <w:p w14:paraId="776E07D1" w14:textId="77777777" w:rsidR="008B7104" w:rsidRDefault="00022226" w:rsidP="00517AF9">
      <w:pPr>
        <w:pBdr>
          <w:bottom w:val="single" w:sz="12" w:space="1" w:color="auto"/>
        </w:pBdr>
        <w:spacing w:line="360" w:lineRule="auto"/>
        <w:rPr>
          <w:rFonts w:ascii="Times New Roman" w:hAnsi="Times New Roman" w:cs="Times New Roman"/>
          <w:b/>
        </w:rPr>
      </w:pPr>
      <w:r>
        <w:rPr>
          <w:rFonts w:ascii="Times New Roman" w:hAnsi="Times New Roman" w:cs="Times New Roman"/>
          <w:b/>
        </w:rPr>
        <w:t>INFORMACIÓN</w:t>
      </w:r>
      <w:r w:rsidR="001E5543" w:rsidRPr="00D63847">
        <w:rPr>
          <w:rFonts w:ascii="Times New Roman" w:hAnsi="Times New Roman" w:cs="Times New Roman"/>
          <w:b/>
        </w:rPr>
        <w:t xml:space="preserve">ES O DATOS REQUERIDOS: (Especifique si son fotografías, grabaciones, soportes magnéticos, o </w:t>
      </w:r>
    </w:p>
    <w:p w14:paraId="532EE020" w14:textId="77777777" w:rsidR="008B7104" w:rsidRDefault="008B7104" w:rsidP="00517AF9">
      <w:pPr>
        <w:pBdr>
          <w:bottom w:val="single" w:sz="12" w:space="1" w:color="auto"/>
        </w:pBdr>
        <w:spacing w:line="360" w:lineRule="auto"/>
        <w:rPr>
          <w:rFonts w:ascii="Times New Roman" w:hAnsi="Times New Roman" w:cs="Times New Roman"/>
          <w:b/>
        </w:rPr>
      </w:pPr>
    </w:p>
    <w:p w14:paraId="48590790" w14:textId="77777777" w:rsidR="001E5543" w:rsidRDefault="008B7104" w:rsidP="00517AF9">
      <w:pPr>
        <w:pBdr>
          <w:bottom w:val="single" w:sz="12" w:space="1" w:color="auto"/>
        </w:pBdr>
        <w:spacing w:line="360" w:lineRule="auto"/>
        <w:rPr>
          <w:rFonts w:ascii="Times New Roman" w:hAnsi="Times New Roman" w:cs="Times New Roman"/>
          <w:b/>
        </w:rPr>
      </w:pPr>
      <w:r>
        <w:rPr>
          <w:rFonts w:ascii="Times New Roman" w:hAnsi="Times New Roman" w:cs="Times New Roman"/>
          <w:b/>
        </w:rPr>
        <w:t>d</w:t>
      </w:r>
      <w:r w:rsidR="001E5543" w:rsidRPr="00D63847">
        <w:rPr>
          <w:rFonts w:ascii="Times New Roman" w:hAnsi="Times New Roman" w:cs="Times New Roman"/>
          <w:b/>
        </w:rPr>
        <w:t>igitales</w:t>
      </w:r>
      <w:proofErr w:type="gramStart"/>
      <w:r w:rsidR="001E5543" w:rsidRPr="00D63847">
        <w:rPr>
          <w:rFonts w:ascii="Times New Roman" w:hAnsi="Times New Roman" w:cs="Times New Roman"/>
          <w:b/>
        </w:rPr>
        <w:t>)._</w:t>
      </w:r>
      <w:proofErr w:type="gramEnd"/>
      <w:r w:rsidR="001E5543" w:rsidRPr="00D63847">
        <w:rPr>
          <w:rFonts w:ascii="Times New Roman" w:hAnsi="Times New Roman" w:cs="Times New Roman"/>
          <w:b/>
        </w:rPr>
        <w:t>______________________________________________________</w:t>
      </w:r>
      <w:r>
        <w:rPr>
          <w:rFonts w:ascii="Times New Roman" w:hAnsi="Times New Roman" w:cs="Times New Roman"/>
          <w:b/>
        </w:rPr>
        <w:t>______________</w:t>
      </w:r>
    </w:p>
    <w:p w14:paraId="1A83F449" w14:textId="77777777" w:rsidR="008B7104" w:rsidRPr="00D63847" w:rsidRDefault="008B7104" w:rsidP="00517AF9">
      <w:pPr>
        <w:pBdr>
          <w:bottom w:val="single" w:sz="12" w:space="1" w:color="auto"/>
        </w:pBdr>
        <w:spacing w:line="360" w:lineRule="auto"/>
        <w:rPr>
          <w:rFonts w:ascii="Times New Roman" w:hAnsi="Times New Roman" w:cs="Times New Roman"/>
          <w:b/>
        </w:rPr>
      </w:pPr>
    </w:p>
    <w:p w14:paraId="6924D73B" w14:textId="703F0751" w:rsidR="00E46210" w:rsidRDefault="001E5543" w:rsidP="00517AF9">
      <w:pPr>
        <w:spacing w:line="360" w:lineRule="auto"/>
        <w:rPr>
          <w:rFonts w:ascii="Times New Roman" w:hAnsi="Times New Roman" w:cs="Times New Roman"/>
          <w:b/>
        </w:rPr>
      </w:pPr>
      <w:r w:rsidRPr="00D63847">
        <w:rPr>
          <w:rFonts w:ascii="Times New Roman" w:hAnsi="Times New Roman" w:cs="Times New Roman"/>
          <w:b/>
        </w:rPr>
        <w:t>_____________________________________________________________________________</w:t>
      </w:r>
    </w:p>
    <w:p w14:paraId="4561E406" w14:textId="77777777" w:rsidR="008B7104" w:rsidRDefault="008B7104" w:rsidP="00517AF9">
      <w:pPr>
        <w:spacing w:line="360" w:lineRule="auto"/>
        <w:rPr>
          <w:rFonts w:ascii="Times New Roman" w:hAnsi="Times New Roman" w:cs="Times New Roman"/>
          <w:b/>
        </w:rPr>
      </w:pPr>
    </w:p>
    <w:p w14:paraId="5775A21B" w14:textId="77777777" w:rsidR="001E5543" w:rsidRPr="00D63847" w:rsidRDefault="001E5543" w:rsidP="008B7104">
      <w:pPr>
        <w:spacing w:line="360" w:lineRule="auto"/>
        <w:jc w:val="center"/>
        <w:rPr>
          <w:rFonts w:ascii="Times New Roman" w:hAnsi="Times New Roman" w:cs="Times New Roman"/>
          <w:b/>
        </w:rPr>
      </w:pPr>
      <w:r w:rsidRPr="00D63847">
        <w:rPr>
          <w:rFonts w:ascii="Times New Roman" w:hAnsi="Times New Roman" w:cs="Times New Roman"/>
          <w:b/>
        </w:rPr>
        <w:t xml:space="preserve">DE ACUERDO A LA LEY GENERAL NO.200-04 DE LIBRE ACCESO A LA </w:t>
      </w:r>
      <w:r w:rsidR="00022226">
        <w:rPr>
          <w:rFonts w:ascii="Times New Roman" w:hAnsi="Times New Roman" w:cs="Times New Roman"/>
          <w:b/>
        </w:rPr>
        <w:t>INFORMACIÓN</w:t>
      </w:r>
      <w:r w:rsidRPr="00D63847">
        <w:rPr>
          <w:rFonts w:ascii="Times New Roman" w:hAnsi="Times New Roman" w:cs="Times New Roman"/>
          <w:b/>
        </w:rPr>
        <w:t xml:space="preserve"> PUBLICA, ARTICULO 12 Y 13, HACEMOS CONSTAR LO SIGUIENTE:</w:t>
      </w:r>
    </w:p>
    <w:p w14:paraId="56D8BD2D" w14:textId="77777777" w:rsidR="001E5543" w:rsidRPr="00D63847" w:rsidRDefault="001E5543" w:rsidP="00517AF9">
      <w:pPr>
        <w:spacing w:line="360" w:lineRule="auto"/>
        <w:rPr>
          <w:rFonts w:ascii="Times New Roman" w:hAnsi="Times New Roman" w:cs="Times New Roman"/>
          <w:b/>
        </w:rPr>
      </w:pPr>
    </w:p>
    <w:p w14:paraId="53DE393E" w14:textId="77777777" w:rsidR="001E5543" w:rsidRPr="00D63847" w:rsidRDefault="001E5543" w:rsidP="00517AF9">
      <w:pPr>
        <w:spacing w:line="360" w:lineRule="auto"/>
        <w:rPr>
          <w:rFonts w:ascii="Times New Roman" w:hAnsi="Times New Roman" w:cs="Times New Roman"/>
          <w:b/>
        </w:rPr>
      </w:pPr>
      <w:r w:rsidRPr="00D63847">
        <w:rPr>
          <w:rFonts w:ascii="Times New Roman" w:hAnsi="Times New Roman" w:cs="Times New Roman"/>
          <w:b/>
        </w:rPr>
        <w:lastRenderedPageBreak/>
        <w:t xml:space="preserve">LE HA SIDO ENTREGADA LA </w:t>
      </w:r>
      <w:r w:rsidR="00022226">
        <w:rPr>
          <w:rFonts w:ascii="Times New Roman" w:hAnsi="Times New Roman" w:cs="Times New Roman"/>
          <w:b/>
        </w:rPr>
        <w:t>INFORMACIÓN</w:t>
      </w:r>
      <w:r w:rsidRPr="00D63847">
        <w:rPr>
          <w:rFonts w:ascii="Times New Roman" w:hAnsi="Times New Roman" w:cs="Times New Roman"/>
          <w:b/>
        </w:rPr>
        <w:t xml:space="preserve"> SOLICITADA POR MEDIO DE: ________________________________________________________________________________________________________________________________</w:t>
      </w:r>
      <w:r w:rsidR="008B7104">
        <w:rPr>
          <w:rFonts w:ascii="Times New Roman" w:hAnsi="Times New Roman" w:cs="Times New Roman"/>
          <w:b/>
        </w:rPr>
        <w:t>__________________________</w:t>
      </w:r>
    </w:p>
    <w:p w14:paraId="0F46EDD2" w14:textId="77777777" w:rsidR="001E5543" w:rsidRPr="00D63847" w:rsidRDefault="001E5543" w:rsidP="00517AF9">
      <w:pPr>
        <w:spacing w:line="360" w:lineRule="auto"/>
        <w:rPr>
          <w:rFonts w:ascii="Times New Roman" w:hAnsi="Times New Roman" w:cs="Times New Roman"/>
          <w:b/>
        </w:rPr>
      </w:pPr>
    </w:p>
    <w:p w14:paraId="2F1E5327" w14:textId="77777777" w:rsidR="001E5543" w:rsidRPr="00D63847" w:rsidRDefault="001E5543" w:rsidP="00517AF9">
      <w:pPr>
        <w:spacing w:line="360" w:lineRule="auto"/>
        <w:rPr>
          <w:rFonts w:ascii="Times New Roman" w:hAnsi="Times New Roman" w:cs="Times New Roman"/>
          <w:b/>
        </w:rPr>
      </w:pPr>
      <w:r w:rsidRPr="00D63847">
        <w:rPr>
          <w:rFonts w:ascii="Times New Roman" w:hAnsi="Times New Roman" w:cs="Times New Roman"/>
          <w:b/>
        </w:rPr>
        <w:t xml:space="preserve">LA FUENTE DE LA </w:t>
      </w:r>
      <w:r w:rsidR="00022226">
        <w:rPr>
          <w:rFonts w:ascii="Times New Roman" w:hAnsi="Times New Roman" w:cs="Times New Roman"/>
          <w:b/>
        </w:rPr>
        <w:t>INFORMACIÓN</w:t>
      </w:r>
      <w:r w:rsidRPr="00D63847">
        <w:rPr>
          <w:rFonts w:ascii="Times New Roman" w:hAnsi="Times New Roman" w:cs="Times New Roman"/>
          <w:b/>
        </w:rPr>
        <w:t xml:space="preserve"> ESTA CONTENIDA EN: ________________________________________________________________________________________________________________________________________________</w:t>
      </w:r>
      <w:r w:rsidR="008B7104">
        <w:rPr>
          <w:rFonts w:ascii="Times New Roman" w:hAnsi="Times New Roman" w:cs="Times New Roman"/>
          <w:b/>
        </w:rPr>
        <w:t>__________</w:t>
      </w:r>
    </w:p>
    <w:p w14:paraId="3968CC0C" w14:textId="77777777" w:rsidR="001E5543" w:rsidRPr="00D63847" w:rsidRDefault="001E5543" w:rsidP="00517AF9">
      <w:pPr>
        <w:spacing w:line="360" w:lineRule="auto"/>
        <w:rPr>
          <w:rFonts w:ascii="Times New Roman" w:hAnsi="Times New Roman" w:cs="Times New Roman"/>
          <w:b/>
        </w:rPr>
      </w:pPr>
    </w:p>
    <w:p w14:paraId="0468A9C7" w14:textId="77777777" w:rsidR="008B7104" w:rsidRDefault="001E5543" w:rsidP="00517AF9">
      <w:pPr>
        <w:spacing w:line="360" w:lineRule="auto"/>
        <w:rPr>
          <w:rFonts w:ascii="Times New Roman" w:hAnsi="Times New Roman" w:cs="Times New Roman"/>
          <w:b/>
        </w:rPr>
      </w:pPr>
      <w:r w:rsidRPr="00D63847">
        <w:rPr>
          <w:rFonts w:ascii="Times New Roman" w:hAnsi="Times New Roman" w:cs="Times New Roman"/>
          <w:b/>
        </w:rPr>
        <w:t xml:space="preserve">FIRMA DEL SOLICITANTE COMO ACUSE DE RECIBO:    </w:t>
      </w:r>
    </w:p>
    <w:p w14:paraId="3E45DA5C" w14:textId="77777777" w:rsidR="008B7104" w:rsidRDefault="008B7104" w:rsidP="006D75DD">
      <w:pPr>
        <w:spacing w:line="360" w:lineRule="auto"/>
        <w:jc w:val="center"/>
        <w:rPr>
          <w:rFonts w:ascii="Times New Roman" w:hAnsi="Times New Roman" w:cs="Times New Roman"/>
          <w:b/>
        </w:rPr>
      </w:pPr>
    </w:p>
    <w:p w14:paraId="18D6D590" w14:textId="1D9D1BEA" w:rsidR="001E5543" w:rsidRPr="00D63847" w:rsidRDefault="001E5543" w:rsidP="006D75DD">
      <w:pPr>
        <w:spacing w:line="360" w:lineRule="auto"/>
        <w:jc w:val="center"/>
        <w:rPr>
          <w:rFonts w:ascii="Times New Roman" w:hAnsi="Times New Roman" w:cs="Times New Roman"/>
          <w:b/>
        </w:rPr>
      </w:pPr>
      <w:r w:rsidRPr="00D63847">
        <w:rPr>
          <w:rFonts w:ascii="Times New Roman" w:hAnsi="Times New Roman" w:cs="Times New Roman"/>
          <w:b/>
        </w:rPr>
        <w:t>FIRMA DEL FUNCIONARIO:</w:t>
      </w:r>
    </w:p>
    <w:p w14:paraId="04CBBC80" w14:textId="77777777" w:rsidR="001E5543" w:rsidRPr="00D63847" w:rsidRDefault="001E5543" w:rsidP="006D75DD">
      <w:pPr>
        <w:spacing w:line="360" w:lineRule="auto"/>
        <w:jc w:val="center"/>
        <w:rPr>
          <w:rFonts w:ascii="Times New Roman" w:hAnsi="Times New Roman" w:cs="Times New Roman"/>
          <w:b/>
        </w:rPr>
      </w:pPr>
    </w:p>
    <w:p w14:paraId="170B1D0B" w14:textId="77777777" w:rsidR="001E5543" w:rsidRPr="00D63847" w:rsidRDefault="001E5543" w:rsidP="006D75DD">
      <w:pPr>
        <w:spacing w:line="360" w:lineRule="auto"/>
        <w:jc w:val="center"/>
        <w:rPr>
          <w:rFonts w:ascii="Times New Roman" w:hAnsi="Times New Roman" w:cs="Times New Roman"/>
          <w:b/>
        </w:rPr>
      </w:pPr>
    </w:p>
    <w:p w14:paraId="2065FEB9" w14:textId="77777777" w:rsidR="001E5543" w:rsidRPr="00D63847" w:rsidRDefault="001E5543" w:rsidP="006D75DD">
      <w:pPr>
        <w:spacing w:line="360" w:lineRule="auto"/>
        <w:jc w:val="center"/>
        <w:rPr>
          <w:rFonts w:ascii="Times New Roman" w:hAnsi="Times New Roman" w:cs="Times New Roman"/>
          <w:b/>
        </w:rPr>
      </w:pPr>
      <w:r w:rsidRPr="00D63847">
        <w:rPr>
          <w:rFonts w:ascii="Times New Roman" w:hAnsi="Times New Roman" w:cs="Times New Roman"/>
          <w:b/>
        </w:rPr>
        <w:t>_________________________________________________________</w:t>
      </w:r>
    </w:p>
    <w:p w14:paraId="03E9BCE1" w14:textId="77777777" w:rsidR="001E5543" w:rsidRPr="00D63847" w:rsidRDefault="001E5543" w:rsidP="006D75DD">
      <w:pPr>
        <w:spacing w:line="360" w:lineRule="auto"/>
        <w:jc w:val="center"/>
        <w:rPr>
          <w:rFonts w:ascii="Times New Roman" w:hAnsi="Times New Roman" w:cs="Times New Roman"/>
          <w:b/>
        </w:rPr>
      </w:pPr>
    </w:p>
    <w:p w14:paraId="38FFA3A9" w14:textId="77777777" w:rsidR="001E5543" w:rsidRPr="00D63847" w:rsidRDefault="001E5543" w:rsidP="00517AF9">
      <w:pPr>
        <w:spacing w:line="360" w:lineRule="auto"/>
        <w:rPr>
          <w:rFonts w:ascii="Times New Roman" w:hAnsi="Times New Roman" w:cs="Times New Roman"/>
          <w:b/>
        </w:rPr>
      </w:pPr>
      <w:r w:rsidRPr="00D63847">
        <w:rPr>
          <w:rFonts w:ascii="Times New Roman" w:hAnsi="Times New Roman" w:cs="Times New Roman"/>
          <w:b/>
        </w:rPr>
        <w:t>Nota: Agregar copia de la cedula firmada del que recibe la información en las entregas personales.</w:t>
      </w:r>
    </w:p>
    <w:p w14:paraId="42364C68" w14:textId="77777777" w:rsidR="001E5543" w:rsidRPr="00D63847" w:rsidRDefault="001E5543" w:rsidP="00517AF9">
      <w:pPr>
        <w:spacing w:line="360" w:lineRule="auto"/>
        <w:rPr>
          <w:rFonts w:ascii="Times New Roman" w:hAnsi="Times New Roman" w:cs="Times New Roman"/>
        </w:rPr>
      </w:pPr>
    </w:p>
    <w:p w14:paraId="381E0C98" w14:textId="77777777" w:rsidR="001E5543" w:rsidRPr="00D63847" w:rsidRDefault="001E5543" w:rsidP="00517AF9">
      <w:pPr>
        <w:spacing w:line="360" w:lineRule="auto"/>
        <w:rPr>
          <w:rFonts w:ascii="Times New Roman" w:hAnsi="Times New Roman" w:cs="Times New Roman"/>
        </w:rPr>
      </w:pPr>
    </w:p>
    <w:p w14:paraId="73D602C0" w14:textId="77777777" w:rsidR="00833B0F" w:rsidRPr="00D63847" w:rsidRDefault="00833B0F" w:rsidP="00517AF9">
      <w:pPr>
        <w:pStyle w:val="ListParagraph"/>
        <w:autoSpaceDE w:val="0"/>
        <w:autoSpaceDN w:val="0"/>
        <w:adjustRightInd w:val="0"/>
        <w:spacing w:after="0" w:line="360" w:lineRule="auto"/>
        <w:ind w:left="0"/>
        <w:rPr>
          <w:rFonts w:ascii="Times New Roman" w:hAnsi="Times New Roman" w:cs="Times New Roman"/>
          <w:color w:val="000000" w:themeColor="text1"/>
          <w:sz w:val="28"/>
          <w:szCs w:val="32"/>
        </w:rPr>
      </w:pPr>
    </w:p>
    <w:p w14:paraId="7434704A" w14:textId="77777777" w:rsidR="00F83D9C" w:rsidRPr="00D63847" w:rsidRDefault="00F83D9C" w:rsidP="00517AF9">
      <w:pPr>
        <w:pStyle w:val="ListParagraph"/>
        <w:autoSpaceDE w:val="0"/>
        <w:autoSpaceDN w:val="0"/>
        <w:adjustRightInd w:val="0"/>
        <w:spacing w:after="0" w:line="360" w:lineRule="auto"/>
        <w:ind w:left="0"/>
        <w:rPr>
          <w:rFonts w:ascii="Times New Roman" w:hAnsi="Times New Roman" w:cs="Times New Roman"/>
          <w:color w:val="000000" w:themeColor="text1"/>
          <w:sz w:val="28"/>
          <w:szCs w:val="32"/>
        </w:rPr>
      </w:pPr>
    </w:p>
    <w:p w14:paraId="1AC4C07E" w14:textId="77777777" w:rsidR="00E34D58" w:rsidRPr="00D63847" w:rsidRDefault="00E34D58" w:rsidP="00517AF9">
      <w:pPr>
        <w:pStyle w:val="ListParagraph"/>
        <w:autoSpaceDE w:val="0"/>
        <w:autoSpaceDN w:val="0"/>
        <w:adjustRightInd w:val="0"/>
        <w:spacing w:after="0" w:line="360" w:lineRule="auto"/>
        <w:ind w:left="0"/>
        <w:rPr>
          <w:rFonts w:ascii="Times New Roman" w:hAnsi="Times New Roman" w:cs="Times New Roman"/>
          <w:color w:val="000000" w:themeColor="text1"/>
          <w:sz w:val="28"/>
          <w:szCs w:val="32"/>
        </w:rPr>
      </w:pPr>
    </w:p>
    <w:p w14:paraId="075B0E49" w14:textId="77777777" w:rsidR="00EA3FFC" w:rsidRDefault="00EA3FFC" w:rsidP="00517AF9">
      <w:pPr>
        <w:spacing w:line="360" w:lineRule="auto"/>
        <w:rPr>
          <w:rFonts w:ascii="Times New Roman" w:hAnsi="Times New Roman" w:cs="Times New Roman"/>
          <w:b/>
        </w:rPr>
      </w:pPr>
    </w:p>
    <w:p w14:paraId="308894A4" w14:textId="40E76002" w:rsidR="00E34D58" w:rsidRPr="00D63847" w:rsidRDefault="00E34D58" w:rsidP="00517AF9">
      <w:pPr>
        <w:spacing w:line="360" w:lineRule="auto"/>
        <w:rPr>
          <w:rFonts w:ascii="Times New Roman" w:hAnsi="Times New Roman" w:cs="Times New Roman"/>
          <w:b/>
        </w:rPr>
      </w:pPr>
      <w:r w:rsidRPr="00D63847">
        <w:rPr>
          <w:rFonts w:ascii="Times New Roman" w:hAnsi="Times New Roman" w:cs="Times New Roman"/>
          <w:b/>
        </w:rPr>
        <w:t>DGCN-FORM-OAI-003</w:t>
      </w:r>
    </w:p>
    <w:p w14:paraId="02BB2715" w14:textId="5B7C0C0E" w:rsidR="00F83D9C" w:rsidRPr="00D63847" w:rsidRDefault="00F83D9C" w:rsidP="00EA3FFC">
      <w:pPr>
        <w:pStyle w:val="ListParagraph"/>
        <w:autoSpaceDE w:val="0"/>
        <w:autoSpaceDN w:val="0"/>
        <w:adjustRightInd w:val="0"/>
        <w:spacing w:after="0" w:line="360" w:lineRule="auto"/>
        <w:ind w:left="0"/>
        <w:rPr>
          <w:rFonts w:ascii="Times New Roman" w:hAnsi="Times New Roman" w:cs="Times New Roman"/>
          <w:color w:val="000000" w:themeColor="text1"/>
          <w:sz w:val="28"/>
          <w:szCs w:val="32"/>
        </w:rPr>
      </w:pPr>
    </w:p>
    <w:p w14:paraId="60D6F963" w14:textId="77777777" w:rsidR="00E34D58" w:rsidRPr="00D63847" w:rsidRDefault="00E34D58" w:rsidP="00517AF9">
      <w:pPr>
        <w:spacing w:after="0" w:line="360" w:lineRule="auto"/>
        <w:jc w:val="center"/>
        <w:rPr>
          <w:rFonts w:ascii="Times New Roman" w:hAnsi="Times New Roman" w:cs="Times New Roman"/>
          <w:b/>
          <w:i/>
        </w:rPr>
      </w:pPr>
      <w:r w:rsidRPr="00D63847">
        <w:rPr>
          <w:rFonts w:ascii="Times New Roman" w:hAnsi="Times New Roman" w:cs="Times New Roman"/>
          <w:b/>
          <w:i/>
        </w:rPr>
        <w:t xml:space="preserve">OFICINA DE ACCESO A LA </w:t>
      </w:r>
      <w:r w:rsidR="00022226">
        <w:rPr>
          <w:rFonts w:ascii="Times New Roman" w:hAnsi="Times New Roman" w:cs="Times New Roman"/>
          <w:b/>
          <w:i/>
        </w:rPr>
        <w:t>INFORMACIÓN</w:t>
      </w:r>
      <w:r w:rsidRPr="00D63847">
        <w:rPr>
          <w:rFonts w:ascii="Times New Roman" w:hAnsi="Times New Roman" w:cs="Times New Roman"/>
          <w:b/>
          <w:i/>
        </w:rPr>
        <w:t xml:space="preserve"> PÚBLICA (OAI)</w:t>
      </w:r>
    </w:p>
    <w:p w14:paraId="322A43FA" w14:textId="77777777" w:rsidR="00E34D58" w:rsidRPr="00D63847" w:rsidRDefault="00E34D58" w:rsidP="00517AF9">
      <w:pPr>
        <w:spacing w:after="0" w:line="360" w:lineRule="auto"/>
        <w:jc w:val="center"/>
        <w:rPr>
          <w:rFonts w:ascii="Times New Roman" w:hAnsi="Times New Roman" w:cs="Times New Roman"/>
          <w:sz w:val="24"/>
          <w:szCs w:val="24"/>
        </w:rPr>
      </w:pPr>
    </w:p>
    <w:p w14:paraId="1A7EA5B7" w14:textId="77777777" w:rsidR="00E34D58" w:rsidRPr="00D63847" w:rsidRDefault="00E34D58" w:rsidP="00517AF9">
      <w:pPr>
        <w:spacing w:after="0" w:line="360" w:lineRule="auto"/>
        <w:jc w:val="center"/>
        <w:rPr>
          <w:rFonts w:ascii="Times New Roman" w:hAnsi="Times New Roman" w:cs="Times New Roman"/>
          <w:sz w:val="24"/>
          <w:szCs w:val="24"/>
        </w:rPr>
      </w:pPr>
      <w:r w:rsidRPr="00D63847">
        <w:rPr>
          <w:rFonts w:ascii="Times New Roman" w:hAnsi="Times New Roman" w:cs="Times New Roman"/>
          <w:sz w:val="24"/>
          <w:szCs w:val="24"/>
        </w:rPr>
        <w:lastRenderedPageBreak/>
        <w:t xml:space="preserve">PRORROGA EXCEPCIONAL PARA ENTREGA DE </w:t>
      </w:r>
      <w:r w:rsidR="00022226">
        <w:rPr>
          <w:rFonts w:ascii="Times New Roman" w:hAnsi="Times New Roman" w:cs="Times New Roman"/>
          <w:sz w:val="24"/>
          <w:szCs w:val="24"/>
        </w:rPr>
        <w:t>INFORMACIÓN</w:t>
      </w:r>
    </w:p>
    <w:p w14:paraId="07A8136F" w14:textId="77777777" w:rsidR="00E34D58" w:rsidRPr="00D63847" w:rsidRDefault="00E34D58" w:rsidP="00517AF9">
      <w:pPr>
        <w:spacing w:after="0" w:line="360" w:lineRule="auto"/>
        <w:jc w:val="center"/>
        <w:rPr>
          <w:rFonts w:ascii="Times New Roman" w:hAnsi="Times New Roman" w:cs="Times New Roman"/>
        </w:rPr>
      </w:pPr>
    </w:p>
    <w:p w14:paraId="55FE3468" w14:textId="77777777" w:rsidR="00E34D58" w:rsidRPr="00D63847" w:rsidRDefault="00E34D58" w:rsidP="00517AF9">
      <w:pPr>
        <w:spacing w:after="0" w:line="360" w:lineRule="auto"/>
        <w:jc w:val="right"/>
        <w:rPr>
          <w:rFonts w:ascii="Times New Roman" w:hAnsi="Times New Roman" w:cs="Times New Roman"/>
          <w:sz w:val="24"/>
        </w:rPr>
      </w:pPr>
      <w:r w:rsidRPr="00D63847">
        <w:rPr>
          <w:rFonts w:ascii="Times New Roman" w:hAnsi="Times New Roman" w:cs="Times New Roman"/>
        </w:rPr>
        <w:t>FECHA</w:t>
      </w:r>
      <w:r w:rsidRPr="00D63847">
        <w:rPr>
          <w:rFonts w:ascii="Times New Roman" w:hAnsi="Times New Roman" w:cs="Times New Roman"/>
          <w:sz w:val="24"/>
        </w:rPr>
        <w:t>: _____________</w:t>
      </w:r>
    </w:p>
    <w:p w14:paraId="142D64A2" w14:textId="77777777" w:rsidR="00E34D58" w:rsidRPr="00D63847" w:rsidRDefault="00E34D58" w:rsidP="00517AF9">
      <w:pPr>
        <w:spacing w:after="0" w:line="360" w:lineRule="auto"/>
        <w:jc w:val="right"/>
        <w:rPr>
          <w:rFonts w:ascii="Times New Roman" w:hAnsi="Times New Roman" w:cs="Times New Roman"/>
          <w:sz w:val="24"/>
        </w:rPr>
      </w:pPr>
    </w:p>
    <w:p w14:paraId="6B387CE4" w14:textId="69A95C75" w:rsidR="00E34D58" w:rsidRPr="00D63847" w:rsidRDefault="001A55E4" w:rsidP="00517AF9">
      <w:pPr>
        <w:spacing w:after="0" w:line="360" w:lineRule="auto"/>
        <w:rPr>
          <w:rFonts w:ascii="Times New Roman" w:hAnsi="Times New Roman" w:cs="Times New Roman"/>
        </w:rPr>
      </w:pPr>
      <w:r>
        <w:rPr>
          <w:rFonts w:ascii="Times New Roman" w:hAnsi="Times New Roman" w:cs="Times New Roman"/>
          <w:noProof/>
          <w:lang w:eastAsia="es-DO"/>
        </w:rPr>
        <w:pict w14:anchorId="2B398261">
          <v:line id="2 Conector recto" o:spid="_x0000_s1084"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65pt,12.25pt" to="217.4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" strokecolor="black [3213]" strokeweight=".5pt">
            <v:stroke joinstyle="miter"/>
          </v:line>
        </w:pict>
      </w:r>
      <w:r w:rsidR="00E34D58" w:rsidRPr="00D63847">
        <w:rPr>
          <w:rFonts w:ascii="Times New Roman" w:hAnsi="Times New Roman" w:cs="Times New Roman"/>
        </w:rPr>
        <w:t>No. DE REFERENCIA</w:t>
      </w:r>
    </w:p>
    <w:p w14:paraId="711C33BB" w14:textId="77777777" w:rsidR="00E34D58" w:rsidRPr="00D63847" w:rsidRDefault="00E34D58" w:rsidP="00517AF9">
      <w:pPr>
        <w:spacing w:after="0" w:line="360" w:lineRule="auto"/>
        <w:rPr>
          <w:rFonts w:ascii="Times New Roman" w:hAnsi="Times New Roman" w:cs="Times New Roman"/>
        </w:rPr>
      </w:pPr>
    </w:p>
    <w:p w14:paraId="61F98557" w14:textId="77777777" w:rsidR="00E34D58" w:rsidRPr="00D63847" w:rsidRDefault="001A55E4" w:rsidP="00517AF9">
      <w:pPr>
        <w:spacing w:after="0" w:line="360" w:lineRule="auto"/>
        <w:rPr>
          <w:rFonts w:ascii="Times New Roman" w:hAnsi="Times New Roman" w:cs="Times New Roman"/>
        </w:rPr>
      </w:pPr>
      <w:r>
        <w:rPr>
          <w:rFonts w:ascii="Times New Roman" w:hAnsi="Times New Roman" w:cs="Times New Roman"/>
          <w:noProof/>
          <w:lang w:eastAsia="es-DO"/>
        </w:rPr>
        <w:pict w14:anchorId="584B86F9">
          <v:line id="3 Conector recto" o:spid="_x0000_s1083"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7.2pt,11.5pt" to="433.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" strokecolor="black [3213]" strokeweight=".5pt">
            <v:stroke joinstyle="miter"/>
          </v:line>
        </w:pict>
      </w:r>
      <w:r w:rsidR="00E34D58" w:rsidRPr="00D63847">
        <w:rPr>
          <w:rFonts w:ascii="Times New Roman" w:hAnsi="Times New Roman" w:cs="Times New Roman"/>
        </w:rPr>
        <w:t>NOMBRE DEL SOLICITANTE:</w:t>
      </w:r>
    </w:p>
    <w:p w14:paraId="3C7D56E9" w14:textId="77777777" w:rsidR="00E34D58" w:rsidRPr="00D63847" w:rsidRDefault="00E34D58" w:rsidP="00517AF9">
      <w:pPr>
        <w:spacing w:after="0" w:line="360" w:lineRule="auto"/>
        <w:rPr>
          <w:rFonts w:ascii="Times New Roman" w:hAnsi="Times New Roman" w:cs="Times New Roman"/>
        </w:rPr>
      </w:pPr>
    </w:p>
    <w:p w14:paraId="2F7C0F99" w14:textId="77777777" w:rsidR="00E34D58" w:rsidRPr="00D63847" w:rsidRDefault="001A55E4" w:rsidP="00517AF9">
      <w:pPr>
        <w:spacing w:after="0" w:line="360" w:lineRule="auto"/>
        <w:rPr>
          <w:rFonts w:ascii="Times New Roman" w:hAnsi="Times New Roman" w:cs="Times New Roman"/>
        </w:rPr>
      </w:pPr>
      <w:r>
        <w:rPr>
          <w:rFonts w:ascii="Times New Roman" w:hAnsi="Times New Roman" w:cs="Times New Roman"/>
          <w:noProof/>
          <w:lang w:eastAsia="es-DO"/>
        </w:rPr>
        <w:pict w14:anchorId="6485E016">
          <v:line id="4 Conector recto" o:spid="_x0000_s1082"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7.2pt,10.1pt" to="433.2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" strokecolor="black [3213]" strokeweight=".5pt">
            <v:stroke joinstyle="miter"/>
          </v:line>
        </w:pict>
      </w:r>
      <w:r w:rsidR="00E34D58" w:rsidRPr="00D63847">
        <w:rPr>
          <w:rFonts w:ascii="Times New Roman" w:hAnsi="Times New Roman" w:cs="Times New Roman"/>
        </w:rPr>
        <w:t xml:space="preserve">CEDULA O PASAPORTE No. </w:t>
      </w:r>
    </w:p>
    <w:p w14:paraId="456F2A16" w14:textId="77777777" w:rsidR="00E34D58" w:rsidRPr="00D63847" w:rsidRDefault="00E34D58" w:rsidP="00517AF9">
      <w:pPr>
        <w:spacing w:line="360" w:lineRule="auto"/>
        <w:rPr>
          <w:rFonts w:ascii="Times New Roman" w:hAnsi="Times New Roman" w:cs="Times New Roman"/>
        </w:rPr>
      </w:pPr>
    </w:p>
    <w:p w14:paraId="54AE6F19" w14:textId="77777777" w:rsidR="00E34D58" w:rsidRPr="00D63847" w:rsidRDefault="001A55E4" w:rsidP="00517AF9">
      <w:pPr>
        <w:spacing w:line="360" w:lineRule="auto"/>
        <w:rPr>
          <w:rFonts w:ascii="Times New Roman" w:hAnsi="Times New Roman" w:cs="Times New Roman"/>
        </w:rPr>
      </w:pPr>
      <w:r>
        <w:rPr>
          <w:rFonts w:ascii="Times New Roman" w:hAnsi="Times New Roman" w:cs="Times New Roman"/>
          <w:noProof/>
          <w:lang w:eastAsia="es-DO"/>
        </w:rPr>
        <w:pict w14:anchorId="7EF29FD4">
          <v:line id="5 Conector recto" o:spid="_x0000_s1081"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5.75pt,11pt" to="433.2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" strokecolor="black [3213]" strokeweight=".5pt">
            <v:stroke joinstyle="miter"/>
          </v:line>
        </w:pict>
      </w:r>
      <w:r w:rsidR="00E34D58" w:rsidRPr="00D63847">
        <w:rPr>
          <w:rFonts w:ascii="Times New Roman" w:hAnsi="Times New Roman" w:cs="Times New Roman"/>
        </w:rPr>
        <w:t xml:space="preserve">DIRECCIÓN: </w:t>
      </w:r>
    </w:p>
    <w:p w14:paraId="42E8FB82" w14:textId="77777777" w:rsidR="00E34D58" w:rsidRPr="00D63847" w:rsidRDefault="001A55E4" w:rsidP="00517AF9">
      <w:pPr>
        <w:spacing w:line="360" w:lineRule="auto"/>
        <w:rPr>
          <w:rFonts w:ascii="Times New Roman" w:hAnsi="Times New Roman" w:cs="Times New Roman"/>
        </w:rPr>
      </w:pPr>
      <w:r>
        <w:rPr>
          <w:rFonts w:ascii="Times New Roman" w:hAnsi="Times New Roman" w:cs="Times New Roman"/>
          <w:noProof/>
          <w:lang w:eastAsia="es-DO"/>
        </w:rPr>
        <w:pict w14:anchorId="3CEA812D">
          <v:line id="6 Conector recto" o:spid="_x0000_s1080" style="position:absolute;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3.65pt,13.5pt" to="433.1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" strokecolor="black [3213]" strokeweight=".5pt">
            <v:stroke joinstyle="miter"/>
          </v:line>
        </w:pict>
      </w:r>
      <w:r>
        <w:rPr>
          <w:rFonts w:ascii="Times New Roman" w:hAnsi="Times New Roman" w:cs="Times New Roman"/>
          <w:noProof/>
          <w:lang w:eastAsia="es-DO"/>
        </w:rPr>
        <w:pict w14:anchorId="0B6A6A40">
          <v:line id="7 Conector recto" o:spid="_x0000_s1079"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45pt,13.45pt" to="236.7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" strokecolor="black [3213]" strokeweight=".5pt">
            <v:stroke joinstyle="miter"/>
          </v:line>
        </w:pict>
      </w:r>
      <w:r w:rsidR="00E34D58" w:rsidRPr="00D63847">
        <w:rPr>
          <w:rFonts w:ascii="Times New Roman" w:hAnsi="Times New Roman" w:cs="Times New Roman"/>
        </w:rPr>
        <w:t xml:space="preserve">TELEFONO:                                                                              FAX: </w:t>
      </w:r>
    </w:p>
    <w:p w14:paraId="7F057381" w14:textId="77777777" w:rsidR="00E34D58" w:rsidRPr="00D63847" w:rsidRDefault="001A55E4" w:rsidP="00517AF9">
      <w:pPr>
        <w:spacing w:line="360" w:lineRule="auto"/>
        <w:rPr>
          <w:rFonts w:ascii="Times New Roman" w:hAnsi="Times New Roman" w:cs="Times New Roman"/>
        </w:rPr>
      </w:pPr>
      <w:r>
        <w:rPr>
          <w:rFonts w:ascii="Times New Roman" w:hAnsi="Times New Roman" w:cs="Times New Roman"/>
          <w:noProof/>
          <w:lang w:eastAsia="es-DO"/>
        </w:rPr>
        <w:pict w14:anchorId="0C7AD6FF">
          <v:line id="8 Conector recto" o:spid="_x0000_s1078"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85pt,13.3pt" to="428.55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" strokecolor="black [3213]" strokeweight=".5pt">
            <v:stroke joinstyle="miter"/>
          </v:line>
        </w:pict>
      </w:r>
      <w:r w:rsidR="00E34D58" w:rsidRPr="00D63847">
        <w:rPr>
          <w:rFonts w:ascii="Times New Roman" w:hAnsi="Times New Roman" w:cs="Times New Roman"/>
        </w:rPr>
        <w:t xml:space="preserve">CORREO ELECTRONICO: </w:t>
      </w:r>
    </w:p>
    <w:p w14:paraId="0F2D0E6F" w14:textId="77777777" w:rsidR="00E34D58" w:rsidRPr="00D63847" w:rsidRDefault="00022226" w:rsidP="00517AF9">
      <w:pPr>
        <w:spacing w:line="360" w:lineRule="auto"/>
        <w:rPr>
          <w:rFonts w:ascii="Times New Roman" w:hAnsi="Times New Roman" w:cs="Times New Roman"/>
        </w:rPr>
      </w:pPr>
      <w:r>
        <w:rPr>
          <w:rFonts w:ascii="Times New Roman" w:hAnsi="Times New Roman" w:cs="Times New Roman"/>
        </w:rPr>
        <w:t>INFORMACIÓN</w:t>
      </w:r>
      <w:r w:rsidR="00E34D58" w:rsidRPr="00D63847">
        <w:rPr>
          <w:rFonts w:ascii="Times New Roman" w:hAnsi="Times New Roman" w:cs="Times New Roman"/>
        </w:rPr>
        <w:t>ES O DATOS REQUERIDOS (</w:t>
      </w:r>
      <w:r w:rsidR="00E34D58" w:rsidRPr="00D63847">
        <w:rPr>
          <w:rFonts w:ascii="Times New Roman" w:hAnsi="Times New Roman" w:cs="Times New Roman"/>
          <w:b/>
        </w:rPr>
        <w:t>Especifique si son fotografías, grabaciones, soportes magnéticos, o digitales</w:t>
      </w:r>
      <w:r w:rsidR="00E34D58" w:rsidRPr="00D63847">
        <w:rPr>
          <w:rFonts w:ascii="Times New Roman" w:hAnsi="Times New Roman" w:cs="Times New Roman"/>
        </w:rPr>
        <w:t xml:space="preserve">) </w:t>
      </w:r>
    </w:p>
    <w:p w14:paraId="4E8F6176" w14:textId="77777777" w:rsidR="00E34D58" w:rsidRPr="00D63847" w:rsidRDefault="001A55E4" w:rsidP="00517AF9">
      <w:pPr>
        <w:spacing w:line="360" w:lineRule="auto"/>
        <w:rPr>
          <w:rFonts w:ascii="Times New Roman" w:hAnsi="Times New Roman" w:cs="Times New Roman"/>
        </w:rPr>
      </w:pPr>
      <w:r>
        <w:rPr>
          <w:rFonts w:ascii="Times New Roman" w:hAnsi="Times New Roman" w:cs="Times New Roman"/>
          <w:noProof/>
          <w:lang w:eastAsia="es-DO"/>
        </w:rPr>
        <w:pict w14:anchorId="5F969B86">
          <v:line id="12 Conector recto" o:spid="_x0000_s1077" style="position:absolute;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5pt,22.25pt" to="448.2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" strokecolor="black [3213]" strokeweight=".5pt">
            <v:stroke joinstyle="miter"/>
          </v:line>
        </w:pict>
      </w:r>
      <w:r>
        <w:rPr>
          <w:rFonts w:ascii="Times New Roman" w:hAnsi="Times New Roman" w:cs="Times New Roman"/>
          <w:noProof/>
          <w:lang w:eastAsia="es-DO"/>
        </w:rPr>
        <w:pict w14:anchorId="2FD947EF">
          <v:line id="11 Conector recto" o:spid="_x0000_s1076" style="position:absolute;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5pt,2.75pt" to="448.2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" strokecolor="black [3213]" strokeweight=".5pt">
            <v:stroke joinstyle="miter"/>
          </v:line>
        </w:pict>
      </w:r>
    </w:p>
    <w:p w14:paraId="640474EB" w14:textId="4B3FCD07" w:rsidR="00E46210" w:rsidRPr="00EA3FFC" w:rsidRDefault="001A55E4" w:rsidP="00EA3FFC">
      <w:pPr>
        <w:spacing w:line="360" w:lineRule="auto"/>
        <w:rPr>
          <w:rFonts w:ascii="Times New Roman" w:hAnsi="Times New Roman" w:cs="Times New Roman"/>
        </w:rPr>
      </w:pPr>
      <w:r>
        <w:rPr>
          <w:rFonts w:ascii="Times New Roman" w:hAnsi="Times New Roman" w:cs="Times New Roman"/>
          <w:noProof/>
          <w:lang w:eastAsia="es-DO"/>
        </w:rPr>
        <w:pict w14:anchorId="3DA97703">
          <v:line id="18 Conector recto" o:spid="_x0000_s1075" style="position:absolute;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pt,16.3pt" to="448.9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" strokecolor="black [3213]" strokeweight=".5pt">
            <v:stroke joinstyle="miter"/>
          </v:line>
        </w:pict>
      </w:r>
    </w:p>
    <w:p w14:paraId="1A0642B3" w14:textId="7C4A5A69" w:rsidR="00E34D58" w:rsidRPr="00D63847" w:rsidRDefault="006D75DD" w:rsidP="00517AF9">
      <w:pPr>
        <w:spacing w:line="360" w:lineRule="auto"/>
        <w:jc w:val="both"/>
        <w:rPr>
          <w:rFonts w:ascii="Times New Roman" w:hAnsi="Times New Roman" w:cs="Times New Roman"/>
          <w:b/>
        </w:rPr>
      </w:pPr>
      <w:r w:rsidRPr="00D63847">
        <w:rPr>
          <w:rFonts w:ascii="Times New Roman" w:hAnsi="Times New Roman" w:cs="Times New Roman"/>
          <w:b/>
        </w:rPr>
        <w:t>De acuerdo con</w:t>
      </w:r>
      <w:r w:rsidR="00E34D58" w:rsidRPr="00D63847">
        <w:rPr>
          <w:rFonts w:ascii="Times New Roman" w:hAnsi="Times New Roman" w:cs="Times New Roman"/>
          <w:b/>
        </w:rPr>
        <w:t xml:space="preserve"> la Ley General no. 200-04, de Acceso a la Información Pública, Art.8 Y 9 cumplimos con informarles que requerimos días adicionales para reunir la información solicitada por las siguientes razones:</w:t>
      </w:r>
    </w:p>
    <w:p w14:paraId="7D399302" w14:textId="77777777" w:rsidR="00E34D58" w:rsidRPr="00D63847" w:rsidRDefault="001A55E4" w:rsidP="00517AF9">
      <w:pPr>
        <w:spacing w:line="360" w:lineRule="auto"/>
        <w:jc w:val="both"/>
        <w:rPr>
          <w:rFonts w:ascii="Times New Roman" w:hAnsi="Times New Roman" w:cs="Times New Roman"/>
        </w:rPr>
      </w:pPr>
      <w:r>
        <w:rPr>
          <w:rFonts w:ascii="Times New Roman" w:hAnsi="Times New Roman" w:cs="Times New Roman"/>
          <w:noProof/>
          <w:lang w:eastAsia="es-DO"/>
        </w:rPr>
        <w:pict w14:anchorId="29478A1A">
          <v:line id="13 Conector recto" o:spid="_x0000_s1074" style="position:absolute;left:0;text-align:lef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7.45pt" to="451.9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" strokecolor="black [3213]" strokeweight=".5pt">
            <v:stroke joinstyle="miter"/>
          </v:line>
        </w:pict>
      </w:r>
      <w:r>
        <w:rPr>
          <w:rFonts w:ascii="Times New Roman" w:hAnsi="Times New Roman" w:cs="Times New Roman"/>
          <w:noProof/>
          <w:lang w:eastAsia="es-DO"/>
        </w:rPr>
        <w:pict w14:anchorId="3889E362">
          <v:line id="14 Conector recto" o:spid="_x0000_s1073" style="position:absolute;left:0;text-align:lef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7.5pt" to="451.9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" strokecolor="black [3213]" strokeweight=".5pt">
            <v:stroke joinstyle="miter"/>
          </v:line>
        </w:pict>
      </w:r>
    </w:p>
    <w:p w14:paraId="24C9A698" w14:textId="77777777" w:rsidR="00E34D58" w:rsidRPr="00D63847" w:rsidRDefault="001A55E4" w:rsidP="00517AF9">
      <w:pPr>
        <w:spacing w:line="360" w:lineRule="auto"/>
        <w:jc w:val="both"/>
        <w:rPr>
          <w:rFonts w:ascii="Times New Roman" w:hAnsi="Times New Roman" w:cs="Times New Roman"/>
        </w:rPr>
      </w:pPr>
      <w:r>
        <w:rPr>
          <w:rFonts w:ascii="Times New Roman" w:hAnsi="Times New Roman" w:cs="Times New Roman"/>
          <w:noProof/>
          <w:lang w:eastAsia="es-DO"/>
        </w:rPr>
        <w:pict w14:anchorId="1CE4FB93">
          <v:line id="15 Conector recto" o:spid="_x0000_s1072" style="position:absolute;left:0;text-align:lef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4.55pt" to="451.9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" strokecolor="black [3213]" strokeweight=".5pt">
            <v:stroke joinstyle="miter"/>
          </v:line>
        </w:pict>
      </w:r>
    </w:p>
    <w:p w14:paraId="3B10550C" w14:textId="214CE952" w:rsidR="00E46210" w:rsidRPr="00EA3FFC" w:rsidRDefault="001A55E4" w:rsidP="00EA3FFC">
      <w:pPr>
        <w:spacing w:line="360" w:lineRule="auto"/>
        <w:rPr>
          <w:rFonts w:ascii="Times New Roman" w:hAnsi="Times New Roman" w:cs="Times New Roman"/>
        </w:rPr>
      </w:pPr>
      <w:r>
        <w:rPr>
          <w:rFonts w:ascii="Times New Roman" w:hAnsi="Times New Roman" w:cs="Times New Roman"/>
          <w:noProof/>
          <w:lang w:eastAsia="es-DO"/>
        </w:rPr>
        <w:pict w14:anchorId="1793E922">
          <v:line id="9 Conector recto" o:spid="_x0000_s1071" style="position:absolute;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3.7pt,12.4pt" to="454.2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" strokecolor="black [3213]" strokeweight=".5pt">
            <v:stroke joinstyle="miter"/>
          </v:line>
        </w:pict>
      </w:r>
      <w:r w:rsidR="00E34D58" w:rsidRPr="00D63847">
        <w:rPr>
          <w:rFonts w:ascii="Times New Roman" w:hAnsi="Times New Roman" w:cs="Times New Roman"/>
        </w:rPr>
        <w:t xml:space="preserve">LA ENTREGA DE LA </w:t>
      </w:r>
      <w:r w:rsidR="00022226">
        <w:rPr>
          <w:rFonts w:ascii="Times New Roman" w:hAnsi="Times New Roman" w:cs="Times New Roman"/>
        </w:rPr>
        <w:t>INFORMACIÓN</w:t>
      </w:r>
      <w:r w:rsidR="00E34D58" w:rsidRPr="00D63847">
        <w:rPr>
          <w:rFonts w:ascii="Times New Roman" w:hAnsi="Times New Roman" w:cs="Times New Roman"/>
        </w:rPr>
        <w:t xml:space="preserve"> SERA EN LA </w:t>
      </w:r>
      <w:r w:rsidR="00E34D58" w:rsidRPr="00E46210">
        <w:rPr>
          <w:rFonts w:ascii="Times New Roman" w:hAnsi="Times New Roman" w:cs="Times New Roman"/>
        </w:rPr>
        <w:t>SIGUIENTE FECHA:</w:t>
      </w:r>
      <w:r w:rsidR="00E34D58" w:rsidRPr="00D63847">
        <w:rPr>
          <w:rFonts w:ascii="Times New Roman" w:hAnsi="Times New Roman" w:cs="Times New Roman"/>
        </w:rPr>
        <w:t xml:space="preserve"> </w:t>
      </w:r>
    </w:p>
    <w:p w14:paraId="7C9B8685" w14:textId="77777777" w:rsidR="00E34D58" w:rsidRPr="00D63847" w:rsidRDefault="001A55E4" w:rsidP="00517AF9">
      <w:pPr>
        <w:spacing w:line="360" w:lineRule="auto"/>
        <w:jc w:val="center"/>
        <w:rPr>
          <w:rFonts w:ascii="Times New Roman" w:hAnsi="Times New Roman" w:cs="Times New Roman"/>
          <w:b/>
        </w:rPr>
      </w:pPr>
      <w:r>
        <w:rPr>
          <w:rFonts w:ascii="Times New Roman" w:hAnsi="Times New Roman" w:cs="Times New Roman"/>
          <w:noProof/>
          <w:lang w:eastAsia="es-DO"/>
        </w:rPr>
        <w:pict w14:anchorId="20636FB5">
          <v:line id="17 Conector recto" o:spid="_x0000_s1070" style="position:absolute;left:0;text-align:left;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7.2pt,22.2pt" to="454.2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" strokecolor="black [3213]" strokeweight=".5pt">
            <v:stroke joinstyle="miter"/>
          </v:line>
        </w:pict>
      </w:r>
      <w:r>
        <w:rPr>
          <w:rFonts w:ascii="Times New Roman" w:hAnsi="Times New Roman" w:cs="Times New Roman"/>
          <w:noProof/>
          <w:lang w:eastAsia="es-DO"/>
        </w:rPr>
        <w:pict w14:anchorId="21C128A1">
          <v:line id="16 Conector recto" o:spid="_x0000_s1069" style="position:absolute;left:0;text-align:lef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22.1pt" to="217.2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" strokecolor="black [3213]" strokeweight=".5pt">
            <v:stroke joinstyle="miter"/>
          </v:line>
        </w:pict>
      </w:r>
    </w:p>
    <w:p w14:paraId="7584A25C" w14:textId="77777777" w:rsidR="00E34D58" w:rsidRPr="00D63847" w:rsidRDefault="00E34D58" w:rsidP="00517AF9">
      <w:pPr>
        <w:spacing w:line="360" w:lineRule="auto"/>
        <w:jc w:val="center"/>
        <w:rPr>
          <w:rFonts w:ascii="Times New Roman" w:hAnsi="Times New Roman" w:cs="Times New Roman"/>
          <w:b/>
        </w:rPr>
      </w:pPr>
      <w:r w:rsidRPr="00D63847">
        <w:rPr>
          <w:rFonts w:ascii="Times New Roman" w:hAnsi="Times New Roman" w:cs="Times New Roman"/>
          <w:b/>
        </w:rPr>
        <w:t>FIRMA DEL FUNCIONARIO                                                                   FIRMA</w:t>
      </w:r>
    </w:p>
    <w:p w14:paraId="682D657B" w14:textId="77777777" w:rsidR="008B7104" w:rsidRDefault="008B7104" w:rsidP="00517AF9">
      <w:pPr>
        <w:spacing w:after="0" w:line="360" w:lineRule="auto"/>
        <w:rPr>
          <w:rFonts w:ascii="Times New Roman" w:hAnsi="Times New Roman" w:cs="Times New Roman"/>
          <w:b/>
        </w:rPr>
      </w:pPr>
    </w:p>
    <w:p w14:paraId="309B12A0" w14:textId="77777777" w:rsidR="008B7104" w:rsidRDefault="008B7104" w:rsidP="00517AF9">
      <w:pPr>
        <w:spacing w:after="0" w:line="360" w:lineRule="auto"/>
        <w:rPr>
          <w:rFonts w:ascii="Times New Roman" w:hAnsi="Times New Roman" w:cs="Times New Roman"/>
          <w:b/>
        </w:rPr>
      </w:pPr>
      <w:r w:rsidRPr="008B7104">
        <w:rPr>
          <w:rFonts w:ascii="Times New Roman" w:hAnsi="Times New Roman" w:cs="Times New Roman"/>
          <w:b/>
        </w:rPr>
        <w:t>DGCN-FORM-OAI-004</w:t>
      </w:r>
    </w:p>
    <w:p w14:paraId="48265007" w14:textId="77777777" w:rsidR="008B7104" w:rsidRPr="00D63847" w:rsidRDefault="008B7104" w:rsidP="00517AF9">
      <w:pPr>
        <w:spacing w:after="0" w:line="360" w:lineRule="auto"/>
        <w:rPr>
          <w:rFonts w:ascii="Times New Roman" w:hAnsi="Times New Roman" w:cs="Times New Roman"/>
          <w:b/>
        </w:rPr>
      </w:pPr>
    </w:p>
    <w:p w14:paraId="00D8F676" w14:textId="77777777" w:rsidR="00E46210" w:rsidRDefault="00E46210" w:rsidP="00517AF9">
      <w:pPr>
        <w:spacing w:after="0" w:line="360" w:lineRule="auto"/>
        <w:rPr>
          <w:rFonts w:ascii="Times New Roman" w:hAnsi="Times New Roman" w:cs="Times New Roman"/>
          <w:b/>
        </w:rPr>
      </w:pPr>
    </w:p>
    <w:p w14:paraId="1E73BF25" w14:textId="77777777" w:rsidR="00A05D1C" w:rsidRPr="00D63847" w:rsidRDefault="00A05D1C" w:rsidP="00E46210">
      <w:pPr>
        <w:spacing w:after="0" w:line="360" w:lineRule="auto"/>
        <w:jc w:val="center"/>
        <w:rPr>
          <w:rFonts w:ascii="Times New Roman" w:hAnsi="Times New Roman" w:cs="Times New Roman"/>
          <w:b/>
        </w:rPr>
      </w:pPr>
    </w:p>
    <w:p w14:paraId="5978C3B6" w14:textId="77777777" w:rsidR="00A05D1C" w:rsidRPr="00D63847" w:rsidRDefault="00A05D1C" w:rsidP="00E46210">
      <w:pPr>
        <w:spacing w:after="0" w:line="360" w:lineRule="auto"/>
        <w:jc w:val="center"/>
        <w:rPr>
          <w:rFonts w:ascii="Times New Roman" w:hAnsi="Times New Roman" w:cs="Times New Roman"/>
          <w:b/>
          <w:i/>
        </w:rPr>
      </w:pPr>
      <w:r w:rsidRPr="00D63847">
        <w:rPr>
          <w:rFonts w:ascii="Times New Roman" w:hAnsi="Times New Roman" w:cs="Times New Roman"/>
          <w:b/>
          <w:i/>
        </w:rPr>
        <w:lastRenderedPageBreak/>
        <w:t xml:space="preserve">OFICINA DE ACCESO A LA </w:t>
      </w:r>
      <w:r w:rsidR="00022226">
        <w:rPr>
          <w:rFonts w:ascii="Times New Roman" w:hAnsi="Times New Roman" w:cs="Times New Roman"/>
          <w:b/>
          <w:i/>
        </w:rPr>
        <w:t>INFORMACIÓN</w:t>
      </w:r>
      <w:r w:rsidRPr="00D63847">
        <w:rPr>
          <w:rFonts w:ascii="Times New Roman" w:hAnsi="Times New Roman" w:cs="Times New Roman"/>
          <w:b/>
          <w:i/>
        </w:rPr>
        <w:t xml:space="preserve"> PÚBLICA (OAI)</w:t>
      </w:r>
    </w:p>
    <w:p w14:paraId="08F8F739" w14:textId="77777777" w:rsidR="00A05D1C" w:rsidRPr="00D63847" w:rsidRDefault="00A05D1C" w:rsidP="00E46210">
      <w:pPr>
        <w:spacing w:after="0" w:line="360" w:lineRule="auto"/>
        <w:jc w:val="center"/>
        <w:rPr>
          <w:rFonts w:ascii="Times New Roman" w:hAnsi="Times New Roman" w:cs="Times New Roman"/>
          <w:sz w:val="24"/>
          <w:szCs w:val="24"/>
        </w:rPr>
      </w:pPr>
      <w:r w:rsidRPr="00D63847">
        <w:rPr>
          <w:rFonts w:ascii="Times New Roman" w:hAnsi="Times New Roman" w:cs="Times New Roman"/>
          <w:sz w:val="24"/>
          <w:szCs w:val="24"/>
        </w:rPr>
        <w:t xml:space="preserve">RECHAZO DE SOLICITUD DE ACCESO A LA </w:t>
      </w:r>
      <w:r w:rsidR="00022226">
        <w:rPr>
          <w:rFonts w:ascii="Times New Roman" w:hAnsi="Times New Roman" w:cs="Times New Roman"/>
          <w:sz w:val="24"/>
          <w:szCs w:val="24"/>
        </w:rPr>
        <w:t>INFORMACIÓN</w:t>
      </w:r>
    </w:p>
    <w:p w14:paraId="5230F643" w14:textId="77777777" w:rsidR="00A05D1C" w:rsidRPr="00D63847" w:rsidRDefault="00A05D1C" w:rsidP="00517AF9">
      <w:pPr>
        <w:spacing w:after="0" w:line="360" w:lineRule="auto"/>
        <w:jc w:val="center"/>
        <w:rPr>
          <w:rFonts w:ascii="Times New Roman" w:hAnsi="Times New Roman" w:cs="Times New Roman"/>
        </w:rPr>
      </w:pPr>
    </w:p>
    <w:p w14:paraId="3B6436CA" w14:textId="77777777" w:rsidR="00A05D1C" w:rsidRPr="00D63847" w:rsidRDefault="001A55E4" w:rsidP="00517AF9">
      <w:pPr>
        <w:spacing w:after="0" w:line="360" w:lineRule="auto"/>
        <w:rPr>
          <w:rFonts w:ascii="Times New Roman" w:hAnsi="Times New Roman" w:cs="Times New Roman"/>
        </w:rPr>
      </w:pPr>
      <w:r>
        <w:rPr>
          <w:rFonts w:ascii="Times New Roman" w:hAnsi="Times New Roman" w:cs="Times New Roman"/>
          <w:noProof/>
          <w:lang w:eastAsia="es-DO"/>
        </w:rPr>
        <w:pict w14:anchorId="0A4072F8">
          <v:line id="1 Conector recto" o:spid="_x0000_s1068" style="position:absolute;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6.45pt,11.25pt" to="135.4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" strokecolor="black [3213]" strokeweight=".5pt">
            <v:stroke joinstyle="miter"/>
          </v:line>
        </w:pict>
      </w:r>
      <w:r>
        <w:rPr>
          <w:rFonts w:ascii="Times New Roman" w:hAnsi="Times New Roman" w:cs="Times New Roman"/>
          <w:noProof/>
          <w:lang w:eastAsia="es-DO"/>
        </w:rPr>
        <w:pict w14:anchorId="65875CB3">
          <v:line id="_x0000_s1067"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4.95pt,11.25pt" to="448.2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" strokecolor="black [3213]" strokeweight=".5pt">
            <v:stroke joinstyle="miter"/>
          </v:line>
        </w:pict>
      </w:r>
      <w:r w:rsidR="00A05D1C" w:rsidRPr="00D63847">
        <w:rPr>
          <w:rFonts w:ascii="Times New Roman" w:hAnsi="Times New Roman" w:cs="Times New Roman"/>
        </w:rPr>
        <w:t>FECHA:                                              REFERENCIA: Nro. DE REFERENCIA</w:t>
      </w:r>
    </w:p>
    <w:p w14:paraId="0E96C40B" w14:textId="77777777" w:rsidR="00A05D1C" w:rsidRPr="00D63847" w:rsidRDefault="00A05D1C" w:rsidP="00517AF9">
      <w:pPr>
        <w:spacing w:after="0" w:line="360" w:lineRule="auto"/>
        <w:rPr>
          <w:rFonts w:ascii="Times New Roman" w:hAnsi="Times New Roman" w:cs="Times New Roman"/>
        </w:rPr>
      </w:pPr>
    </w:p>
    <w:p w14:paraId="48EB999C" w14:textId="77777777" w:rsidR="00A05D1C" w:rsidRPr="00D63847" w:rsidRDefault="00A05D1C" w:rsidP="00517AF9">
      <w:pPr>
        <w:spacing w:after="0" w:line="360" w:lineRule="auto"/>
        <w:rPr>
          <w:rFonts w:ascii="Times New Roman" w:hAnsi="Times New Roman" w:cs="Times New Roman"/>
        </w:rPr>
      </w:pPr>
    </w:p>
    <w:p w14:paraId="1170D7AE" w14:textId="77777777" w:rsidR="00A05D1C" w:rsidRPr="00D63847" w:rsidRDefault="001A55E4" w:rsidP="00517AF9">
      <w:pPr>
        <w:spacing w:after="0" w:line="360" w:lineRule="auto"/>
        <w:rPr>
          <w:rFonts w:ascii="Times New Roman" w:hAnsi="Times New Roman" w:cs="Times New Roman"/>
        </w:rPr>
      </w:pPr>
      <w:r>
        <w:rPr>
          <w:rFonts w:ascii="Times New Roman" w:hAnsi="Times New Roman" w:cs="Times New Roman"/>
          <w:noProof/>
          <w:lang w:eastAsia="es-DO"/>
        </w:rPr>
        <w:pict w14:anchorId="14FC193E">
          <v:line id="_x0000_s1066" style="position:absolute;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7.2pt,11.5pt" to="433.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" strokecolor="black [3213]" strokeweight=".5pt">
            <v:stroke joinstyle="miter"/>
          </v:line>
        </w:pict>
      </w:r>
      <w:r w:rsidR="00A05D1C" w:rsidRPr="00D63847">
        <w:rPr>
          <w:rFonts w:ascii="Times New Roman" w:hAnsi="Times New Roman" w:cs="Times New Roman"/>
        </w:rPr>
        <w:t>NOMBRE DEL SOLICITANTE</w:t>
      </w:r>
    </w:p>
    <w:p w14:paraId="310EF82B" w14:textId="77777777" w:rsidR="00A05D1C" w:rsidRPr="00D63847" w:rsidRDefault="00A05D1C" w:rsidP="00517AF9">
      <w:pPr>
        <w:spacing w:after="0" w:line="360" w:lineRule="auto"/>
        <w:rPr>
          <w:rFonts w:ascii="Times New Roman" w:hAnsi="Times New Roman" w:cs="Times New Roman"/>
        </w:rPr>
      </w:pPr>
    </w:p>
    <w:p w14:paraId="265347D0" w14:textId="77777777" w:rsidR="00A05D1C" w:rsidRPr="00D63847" w:rsidRDefault="00A05D1C" w:rsidP="00517AF9">
      <w:pPr>
        <w:spacing w:after="0" w:line="360" w:lineRule="auto"/>
        <w:rPr>
          <w:rFonts w:ascii="Times New Roman" w:hAnsi="Times New Roman" w:cs="Times New Roman"/>
        </w:rPr>
      </w:pPr>
      <w:r w:rsidRPr="00D63847">
        <w:rPr>
          <w:rFonts w:ascii="Times New Roman" w:hAnsi="Times New Roman" w:cs="Times New Roman"/>
        </w:rPr>
        <w:t xml:space="preserve">    </w:t>
      </w:r>
    </w:p>
    <w:p w14:paraId="63F6C742" w14:textId="77777777" w:rsidR="00A05D1C" w:rsidRPr="00D63847" w:rsidRDefault="001A55E4" w:rsidP="00517AF9">
      <w:pPr>
        <w:spacing w:after="0" w:line="360" w:lineRule="auto"/>
        <w:rPr>
          <w:rFonts w:ascii="Times New Roman" w:hAnsi="Times New Roman" w:cs="Times New Roman"/>
        </w:rPr>
      </w:pPr>
      <w:r>
        <w:rPr>
          <w:rFonts w:ascii="Times New Roman" w:hAnsi="Times New Roman" w:cs="Times New Roman"/>
          <w:noProof/>
          <w:lang w:eastAsia="es-DO"/>
        </w:rPr>
        <w:pict w14:anchorId="26612DAD">
          <v:line id="_x0000_s1065" style="position:absolute;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7.2pt,10.1pt" to="433.2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" strokecolor="black [3213]" strokeweight=".5pt">
            <v:stroke joinstyle="miter"/>
          </v:line>
        </w:pict>
      </w:r>
      <w:r w:rsidR="00A05D1C" w:rsidRPr="00D63847">
        <w:rPr>
          <w:rFonts w:ascii="Times New Roman" w:hAnsi="Times New Roman" w:cs="Times New Roman"/>
        </w:rPr>
        <w:t xml:space="preserve">CEDULA O PASAPORTE Nro. </w:t>
      </w:r>
    </w:p>
    <w:p w14:paraId="0D4720DF" w14:textId="77777777" w:rsidR="00A05D1C" w:rsidRPr="00D63847" w:rsidRDefault="00A05D1C" w:rsidP="00517AF9">
      <w:pPr>
        <w:spacing w:line="360" w:lineRule="auto"/>
        <w:rPr>
          <w:rFonts w:ascii="Times New Roman" w:hAnsi="Times New Roman" w:cs="Times New Roman"/>
        </w:rPr>
      </w:pPr>
    </w:p>
    <w:p w14:paraId="7CC4C215" w14:textId="77777777" w:rsidR="00A05D1C" w:rsidRPr="00D63847" w:rsidRDefault="001A55E4" w:rsidP="00517AF9">
      <w:pPr>
        <w:spacing w:line="360" w:lineRule="auto"/>
        <w:rPr>
          <w:rFonts w:ascii="Times New Roman" w:hAnsi="Times New Roman" w:cs="Times New Roman"/>
        </w:rPr>
      </w:pPr>
      <w:r>
        <w:rPr>
          <w:rFonts w:ascii="Times New Roman" w:hAnsi="Times New Roman" w:cs="Times New Roman"/>
          <w:noProof/>
          <w:lang w:eastAsia="es-DO"/>
        </w:rPr>
        <w:pict w14:anchorId="79220AA1">
          <v:line id="_x0000_s1064" style="position:absolute;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5.95pt,11.1pt" to="433.2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" strokecolor="black [3213]" strokeweight=".5pt">
            <v:stroke joinstyle="miter"/>
          </v:line>
        </w:pict>
      </w:r>
      <w:r w:rsidR="00A05D1C" w:rsidRPr="00D63847">
        <w:rPr>
          <w:rFonts w:ascii="Times New Roman" w:hAnsi="Times New Roman" w:cs="Times New Roman"/>
        </w:rPr>
        <w:t xml:space="preserve">DIRECCION </w:t>
      </w:r>
    </w:p>
    <w:p w14:paraId="23568CE0" w14:textId="77777777" w:rsidR="00A05D1C" w:rsidRPr="00D63847" w:rsidRDefault="001A55E4" w:rsidP="00517AF9">
      <w:pPr>
        <w:spacing w:line="360" w:lineRule="auto"/>
        <w:rPr>
          <w:rFonts w:ascii="Times New Roman" w:hAnsi="Times New Roman" w:cs="Times New Roman"/>
        </w:rPr>
      </w:pPr>
      <w:r>
        <w:rPr>
          <w:rFonts w:ascii="Times New Roman" w:hAnsi="Times New Roman" w:cs="Times New Roman"/>
          <w:noProof/>
          <w:lang w:eastAsia="es-DO"/>
        </w:rPr>
        <w:pict w14:anchorId="29FEB8F4">
          <v:line id="_x0000_s1063" style="position:absolute;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3.7pt,13.45pt" to="448.2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" strokecolor="black [3213]" strokeweight=".5pt">
            <v:stroke joinstyle="miter"/>
          </v:line>
        </w:pict>
      </w:r>
      <w:r>
        <w:rPr>
          <w:rFonts w:ascii="Times New Roman" w:hAnsi="Times New Roman" w:cs="Times New Roman"/>
          <w:noProof/>
          <w:lang w:eastAsia="es-DO"/>
        </w:rPr>
        <w:pict w14:anchorId="2C0A22DD">
          <v:line id="_x0000_s1062" style="position:absolute;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45pt,13.45pt" to="236.7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" strokecolor="black [3213]" strokeweight=".5pt">
            <v:stroke joinstyle="miter"/>
          </v:line>
        </w:pict>
      </w:r>
      <w:r w:rsidR="00A05D1C" w:rsidRPr="00D63847">
        <w:rPr>
          <w:rFonts w:ascii="Times New Roman" w:hAnsi="Times New Roman" w:cs="Times New Roman"/>
        </w:rPr>
        <w:t xml:space="preserve">TELEFONO                                                                              FAX </w:t>
      </w:r>
    </w:p>
    <w:p w14:paraId="4A6740EB" w14:textId="77777777" w:rsidR="00A05D1C" w:rsidRPr="00D63847" w:rsidRDefault="001A55E4" w:rsidP="00517AF9">
      <w:pPr>
        <w:spacing w:line="360" w:lineRule="auto"/>
        <w:rPr>
          <w:rFonts w:ascii="Times New Roman" w:hAnsi="Times New Roman" w:cs="Times New Roman"/>
        </w:rPr>
      </w:pPr>
      <w:r>
        <w:rPr>
          <w:rFonts w:ascii="Times New Roman" w:hAnsi="Times New Roman" w:cs="Times New Roman"/>
          <w:noProof/>
          <w:lang w:eastAsia="es-DO"/>
        </w:rPr>
        <w:pict w14:anchorId="1BE830EF">
          <v:line id="_x0000_s1061" style="position:absolute;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7.7pt,13.55pt" to="326.7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" strokecolor="black [3213]" strokeweight=".5pt">
            <v:stroke joinstyle="miter"/>
          </v:line>
        </w:pict>
      </w:r>
      <w:r w:rsidR="00A05D1C" w:rsidRPr="00D63847">
        <w:rPr>
          <w:rFonts w:ascii="Times New Roman" w:hAnsi="Times New Roman" w:cs="Times New Roman"/>
        </w:rPr>
        <w:t xml:space="preserve">CORREO ELECTRONICO </w:t>
      </w:r>
    </w:p>
    <w:p w14:paraId="76326583" w14:textId="77777777" w:rsidR="00A05D1C" w:rsidRPr="00D63847" w:rsidRDefault="001A55E4" w:rsidP="00517AF9">
      <w:pPr>
        <w:spacing w:line="360" w:lineRule="auto"/>
        <w:rPr>
          <w:rFonts w:ascii="Times New Roman" w:hAnsi="Times New Roman" w:cs="Times New Roman"/>
        </w:rPr>
      </w:pPr>
      <w:r>
        <w:rPr>
          <w:rFonts w:ascii="Times New Roman" w:hAnsi="Times New Roman" w:cs="Times New Roman"/>
          <w:noProof/>
          <w:lang w:eastAsia="es-DO"/>
        </w:rPr>
        <w:pict w14:anchorId="35AA0097">
          <v:line id="_x0000_s1060" style="position:absolute;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pt,78.9pt" to="453.45pt,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" strokecolor="black [3213]" strokeweight=".5pt">
            <v:stroke joinstyle="miter"/>
          </v:line>
        </w:pict>
      </w:r>
      <w:r>
        <w:rPr>
          <w:rFonts w:ascii="Times New Roman" w:hAnsi="Times New Roman" w:cs="Times New Roman"/>
          <w:noProof/>
          <w:lang w:eastAsia="es-DO"/>
        </w:rPr>
        <w:pict w14:anchorId="55E56A6F">
          <v:line id="_x0000_s1059" style="position:absolute;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pt,102.9pt" to="453.4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" strokecolor="black [3213]" strokeweight=".5pt">
            <v:stroke joinstyle="miter"/>
          </v:line>
        </w:pict>
      </w:r>
      <w:r>
        <w:rPr>
          <w:rFonts w:ascii="Times New Roman" w:hAnsi="Times New Roman" w:cs="Times New Roman"/>
          <w:noProof/>
          <w:lang w:eastAsia="es-DO"/>
        </w:rPr>
        <w:pict w14:anchorId="5D310C66">
          <v:line id="10 Conector recto" o:spid="_x0000_s1058" style="position:absolute;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54.9pt" to="451.95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" strokecolor="black [3213]" strokeweight=".5pt">
            <v:stroke joinstyle="miter"/>
          </v:line>
        </w:pict>
      </w:r>
      <w:r w:rsidR="00022226">
        <w:rPr>
          <w:rFonts w:ascii="Times New Roman" w:hAnsi="Times New Roman" w:cs="Times New Roman"/>
        </w:rPr>
        <w:t>INFORMACIÓN</w:t>
      </w:r>
      <w:r w:rsidR="00A05D1C" w:rsidRPr="00D63847">
        <w:rPr>
          <w:rFonts w:ascii="Times New Roman" w:hAnsi="Times New Roman" w:cs="Times New Roman"/>
        </w:rPr>
        <w:t>ES O DATOS REQUERIDOS (</w:t>
      </w:r>
      <w:r w:rsidR="00A05D1C" w:rsidRPr="00D63847">
        <w:rPr>
          <w:rFonts w:ascii="Times New Roman" w:hAnsi="Times New Roman" w:cs="Times New Roman"/>
          <w:b/>
        </w:rPr>
        <w:t>Especifique si son fotografías, grabaciones, soportes magnéticos, o digitales</w:t>
      </w:r>
      <w:r w:rsidR="00A05D1C" w:rsidRPr="00D63847">
        <w:rPr>
          <w:rFonts w:ascii="Times New Roman" w:hAnsi="Times New Roman" w:cs="Times New Roman"/>
        </w:rPr>
        <w:t xml:space="preserve">) </w:t>
      </w:r>
    </w:p>
    <w:p w14:paraId="066D533F" w14:textId="77777777" w:rsidR="00A05D1C" w:rsidRPr="00D63847" w:rsidRDefault="00A05D1C" w:rsidP="00517AF9">
      <w:pPr>
        <w:spacing w:line="360" w:lineRule="auto"/>
        <w:rPr>
          <w:rFonts w:ascii="Times New Roman" w:hAnsi="Times New Roman" w:cs="Times New Roman"/>
        </w:rPr>
      </w:pPr>
    </w:p>
    <w:p w14:paraId="2B1F46B8" w14:textId="77777777" w:rsidR="00A05D1C" w:rsidRPr="00D63847" w:rsidRDefault="00A05D1C" w:rsidP="00517AF9">
      <w:pPr>
        <w:spacing w:line="360" w:lineRule="auto"/>
        <w:rPr>
          <w:rFonts w:ascii="Times New Roman" w:hAnsi="Times New Roman" w:cs="Times New Roman"/>
        </w:rPr>
      </w:pPr>
    </w:p>
    <w:p w14:paraId="69E8C879" w14:textId="77777777" w:rsidR="00A05D1C" w:rsidRPr="00D63847" w:rsidRDefault="00A05D1C" w:rsidP="00517AF9">
      <w:pPr>
        <w:spacing w:line="360" w:lineRule="auto"/>
        <w:rPr>
          <w:rFonts w:ascii="Times New Roman" w:hAnsi="Times New Roman" w:cs="Times New Roman"/>
        </w:rPr>
      </w:pPr>
    </w:p>
    <w:p w14:paraId="225FBCAD" w14:textId="77777777" w:rsidR="00A05D1C" w:rsidRDefault="00A05D1C" w:rsidP="00517AF9">
      <w:pPr>
        <w:spacing w:line="360" w:lineRule="auto"/>
        <w:jc w:val="both"/>
        <w:rPr>
          <w:rFonts w:ascii="Times New Roman" w:hAnsi="Times New Roman" w:cs="Times New Roman"/>
          <w:b/>
        </w:rPr>
      </w:pPr>
      <w:r w:rsidRPr="00D63847">
        <w:rPr>
          <w:rFonts w:ascii="Times New Roman" w:hAnsi="Times New Roman" w:cs="Times New Roman"/>
          <w:b/>
        </w:rPr>
        <w:t>De acuerdo a la Ley General no. 200-04, de Acceso a la Información Pública, Art.7, iii, 17, 18, 19, 20, 21, cumplimos con informarle que la solicitud marcada en la referencia ha sido rechazada por las siguientes razones previstas en la Ley de Libre Acceso a la Información Pública:</w:t>
      </w:r>
    </w:p>
    <w:p w14:paraId="4DD5EFD8" w14:textId="77777777" w:rsidR="00E46210" w:rsidRDefault="00E46210" w:rsidP="00517AF9">
      <w:pPr>
        <w:spacing w:line="360" w:lineRule="auto"/>
        <w:jc w:val="both"/>
        <w:rPr>
          <w:rFonts w:ascii="Times New Roman" w:hAnsi="Times New Roman" w:cs="Times New Roman"/>
          <w:b/>
        </w:rPr>
      </w:pPr>
    </w:p>
    <w:p w14:paraId="43676AC0" w14:textId="77777777" w:rsidR="00A05D1C" w:rsidRPr="00D63847" w:rsidRDefault="001A55E4" w:rsidP="00EA3FFC">
      <w:pPr>
        <w:spacing w:line="360" w:lineRule="auto"/>
        <w:rPr>
          <w:rFonts w:ascii="Times New Roman" w:hAnsi="Times New Roman" w:cs="Times New Roman"/>
        </w:rPr>
      </w:pPr>
      <w:r>
        <w:rPr>
          <w:rFonts w:ascii="Times New Roman" w:hAnsi="Times New Roman" w:cs="Times New Roman"/>
          <w:noProof/>
          <w:lang w:eastAsia="es-DO"/>
        </w:rPr>
        <w:pict w14:anchorId="3DB58A5C">
          <v:line id="_x0000_s1057" style="position:absolute;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7.2pt,18.35pt" to="343.2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" strokecolor="black [3213]" strokeweight=".5pt">
            <v:stroke joinstyle="miter"/>
          </v:line>
        </w:pict>
      </w:r>
    </w:p>
    <w:p w14:paraId="54ADFC73" w14:textId="77777777" w:rsidR="00EA3FFC" w:rsidRDefault="00A05D1C" w:rsidP="00EA3FFC">
      <w:pPr>
        <w:spacing w:line="360" w:lineRule="auto"/>
        <w:jc w:val="center"/>
        <w:rPr>
          <w:rFonts w:ascii="Times New Roman" w:hAnsi="Times New Roman" w:cs="Times New Roman"/>
        </w:rPr>
      </w:pPr>
      <w:r w:rsidRPr="00D63847">
        <w:rPr>
          <w:rFonts w:ascii="Times New Roman" w:hAnsi="Times New Roman" w:cs="Times New Roman"/>
        </w:rPr>
        <w:tab/>
        <w:t>FIRMA DE LA MAXIMA AUTORIDAD EJECUT</w:t>
      </w:r>
    </w:p>
    <w:p w14:paraId="0EE48E5E" w14:textId="1AF56EF2" w:rsidR="00E46210" w:rsidRDefault="001A55E4" w:rsidP="00EA3FFC">
      <w:pPr>
        <w:spacing w:line="360" w:lineRule="auto"/>
        <w:jc w:val="center"/>
        <w:rPr>
          <w:rFonts w:ascii="Times New Roman" w:hAnsi="Times New Roman" w:cs="Times New Roman"/>
        </w:rPr>
      </w:pPr>
      <w:r>
        <w:rPr>
          <w:rFonts w:ascii="Times New Roman" w:eastAsia="Times New Roman" w:hAnsi="Times New Roman" w:cs="Times New Roman"/>
          <w:noProof/>
          <w:sz w:val="20"/>
          <w:lang w:eastAsia="es-DO"/>
        </w:rPr>
        <w:pict w14:anchorId="7889B513">
          <v:shape id="Cuadro de texto 52" o:spid="_x0000_s1028" type="#_x0000_t202" style="position:absolute;left:0;text-align:left;margin-left:47.25pt;margin-top:41.1pt;width:120.2pt;height:30.75pt;z-index:-251602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" o:allowincell="f" filled="f" stroked="f">
            <v:textbox inset="0,0,0,0">
              <w:txbxContent>
                <w:p w14:paraId="6122FCB7" w14:textId="77777777" w:rsidR="000A4CD7" w:rsidRDefault="000A4CD7" w:rsidP="004E3C95">
                  <w:pPr>
                    <w:widowControl w:val="0"/>
                    <w:autoSpaceDE w:val="0"/>
                    <w:autoSpaceDN w:val="0"/>
                    <w:adjustRightInd w:val="0"/>
                    <w:spacing w:after="0" w:line="245" w:lineRule="exact"/>
                    <w:ind w:left="20" w:right="-53"/>
                    <w:rPr>
                      <w:rFonts w:cs="Calibri"/>
                      <w:b/>
                      <w:spacing w:val="1"/>
                      <w:position w:val="1"/>
                    </w:rPr>
                  </w:pPr>
                </w:p>
                <w:p w14:paraId="1645DED6" w14:textId="77777777" w:rsidR="000A4CD7" w:rsidRPr="001B044C" w:rsidRDefault="000A4CD7" w:rsidP="004E3C95">
                  <w:pPr>
                    <w:widowControl w:val="0"/>
                    <w:autoSpaceDE w:val="0"/>
                    <w:autoSpaceDN w:val="0"/>
                    <w:adjustRightInd w:val="0"/>
                    <w:spacing w:after="0" w:line="245" w:lineRule="exact"/>
                    <w:ind w:left="20" w:right="-53"/>
                    <w:rPr>
                      <w:rFonts w:cs="Calibri"/>
                      <w:color w:val="000000"/>
                    </w:rPr>
                  </w:pPr>
                  <w:r w:rsidRPr="001B044C">
                    <w:rPr>
                      <w:rFonts w:cs="Calibri"/>
                      <w:b/>
                      <w:spacing w:val="1"/>
                      <w:position w:val="1"/>
                    </w:rPr>
                    <w:t>D</w:t>
                  </w:r>
                  <w:r>
                    <w:rPr>
                      <w:rFonts w:cs="Calibri"/>
                      <w:b/>
                      <w:spacing w:val="1"/>
                      <w:position w:val="1"/>
                    </w:rPr>
                    <w:t>GCN-FORM-OAI-005</w:t>
                  </w:r>
                  <w:r w:rsidRPr="001B044C">
                    <w:rPr>
                      <w:rFonts w:cs="Calibri"/>
                      <w:color w:val="FFFFFF"/>
                      <w:spacing w:val="1"/>
                      <w:position w:val="1"/>
                    </w:rPr>
                    <w:t>1</w:t>
                  </w:r>
                </w:p>
              </w:txbxContent>
            </v:textbox>
            <w10:wrap type="topAndBottom" anchorx="page"/>
          </v:shape>
        </w:pict>
      </w:r>
    </w:p>
    <w:p w14:paraId="71366983" w14:textId="77777777" w:rsidR="004E3C95" w:rsidRPr="00D63847" w:rsidRDefault="004E3C95" w:rsidP="00517AF9">
      <w:pPr>
        <w:widowControl w:val="0"/>
        <w:autoSpaceDE w:val="0"/>
        <w:autoSpaceDN w:val="0"/>
        <w:adjustRightInd w:val="0"/>
        <w:spacing w:after="0" w:line="360" w:lineRule="auto"/>
        <w:ind w:right="-1227"/>
        <w:jc w:val="center"/>
        <w:rPr>
          <w:rFonts w:ascii="Times New Roman" w:eastAsia="Times New Roman" w:hAnsi="Times New Roman" w:cs="Times New Roman"/>
          <w:b/>
          <w:sz w:val="24"/>
          <w:szCs w:val="24"/>
          <w:lang w:eastAsia="es-DO"/>
        </w:rPr>
      </w:pPr>
    </w:p>
    <w:p w14:paraId="4F7ABDBA" w14:textId="77777777" w:rsidR="004E3C95" w:rsidRPr="00D63847" w:rsidRDefault="004E3C95" w:rsidP="00517AF9">
      <w:pPr>
        <w:spacing w:after="0" w:line="360" w:lineRule="auto"/>
        <w:jc w:val="center"/>
        <w:rPr>
          <w:rFonts w:ascii="Times New Roman" w:hAnsi="Times New Roman" w:cs="Times New Roman"/>
          <w:b/>
          <w:i/>
        </w:rPr>
      </w:pPr>
      <w:r w:rsidRPr="00D63847">
        <w:rPr>
          <w:rFonts w:ascii="Times New Roman" w:hAnsi="Times New Roman" w:cs="Times New Roman"/>
          <w:b/>
          <w:i/>
        </w:rPr>
        <w:t xml:space="preserve">OFICINA DE ACCESO A LA </w:t>
      </w:r>
      <w:r w:rsidR="00022226">
        <w:rPr>
          <w:rFonts w:ascii="Times New Roman" w:hAnsi="Times New Roman" w:cs="Times New Roman"/>
          <w:b/>
          <w:i/>
        </w:rPr>
        <w:t>INFORMACIÓN</w:t>
      </w:r>
      <w:r w:rsidRPr="00D63847">
        <w:rPr>
          <w:rFonts w:ascii="Times New Roman" w:hAnsi="Times New Roman" w:cs="Times New Roman"/>
          <w:b/>
          <w:i/>
        </w:rPr>
        <w:t xml:space="preserve"> PÚBLICA (OAI)</w:t>
      </w:r>
    </w:p>
    <w:p w14:paraId="32CD5B38" w14:textId="77777777" w:rsidR="004E3C95" w:rsidRPr="00D63847" w:rsidRDefault="004E3C95" w:rsidP="00517AF9">
      <w:pPr>
        <w:spacing w:after="0" w:line="360" w:lineRule="auto"/>
        <w:jc w:val="center"/>
        <w:rPr>
          <w:rFonts w:ascii="Times New Roman" w:hAnsi="Times New Roman" w:cs="Times New Roman"/>
          <w:sz w:val="24"/>
          <w:szCs w:val="24"/>
        </w:rPr>
      </w:pPr>
      <w:r w:rsidRPr="00D63847">
        <w:rPr>
          <w:rFonts w:ascii="Times New Roman" w:hAnsi="Times New Roman" w:cs="Times New Roman"/>
          <w:sz w:val="24"/>
          <w:szCs w:val="24"/>
        </w:rPr>
        <w:t xml:space="preserve">VOLANTE CON LA </w:t>
      </w:r>
      <w:r w:rsidR="00022226">
        <w:rPr>
          <w:rFonts w:ascii="Times New Roman" w:hAnsi="Times New Roman" w:cs="Times New Roman"/>
          <w:sz w:val="24"/>
          <w:szCs w:val="24"/>
        </w:rPr>
        <w:t>INFORMACIÓN</w:t>
      </w:r>
      <w:r w:rsidRPr="00D63847">
        <w:rPr>
          <w:rFonts w:ascii="Times New Roman" w:hAnsi="Times New Roman" w:cs="Times New Roman"/>
          <w:sz w:val="24"/>
          <w:szCs w:val="24"/>
        </w:rPr>
        <w:t xml:space="preserve"> DE LA OFICINA DE LA OFICINA</w:t>
      </w:r>
    </w:p>
    <w:p w14:paraId="0B31343C" w14:textId="77777777" w:rsidR="004E3C95" w:rsidRPr="00D63847" w:rsidRDefault="004E3C95" w:rsidP="00517AF9">
      <w:pPr>
        <w:spacing w:after="0" w:line="360" w:lineRule="auto"/>
        <w:jc w:val="center"/>
        <w:rPr>
          <w:rFonts w:ascii="Times New Roman" w:hAnsi="Times New Roman" w:cs="Times New Roman"/>
          <w:sz w:val="24"/>
          <w:szCs w:val="24"/>
        </w:rPr>
      </w:pPr>
      <w:r w:rsidRPr="00D63847">
        <w:rPr>
          <w:rFonts w:ascii="Times New Roman" w:hAnsi="Times New Roman" w:cs="Times New Roman"/>
          <w:sz w:val="24"/>
          <w:szCs w:val="24"/>
        </w:rPr>
        <w:t xml:space="preserve">DE ACCESO A LA </w:t>
      </w:r>
      <w:r w:rsidR="00022226">
        <w:rPr>
          <w:rFonts w:ascii="Times New Roman" w:hAnsi="Times New Roman" w:cs="Times New Roman"/>
          <w:sz w:val="24"/>
          <w:szCs w:val="24"/>
        </w:rPr>
        <w:t>INFORMACIÓN</w:t>
      </w:r>
    </w:p>
    <w:p w14:paraId="79ADA0CF" w14:textId="77777777" w:rsidR="004E3C95" w:rsidRPr="00D63847" w:rsidRDefault="004E3C95" w:rsidP="00517AF9">
      <w:pPr>
        <w:widowControl w:val="0"/>
        <w:autoSpaceDE w:val="0"/>
        <w:autoSpaceDN w:val="0"/>
        <w:adjustRightInd w:val="0"/>
        <w:spacing w:after="0" w:line="360" w:lineRule="auto"/>
        <w:ind w:right="-1227"/>
        <w:jc w:val="center"/>
        <w:rPr>
          <w:rFonts w:ascii="Times New Roman" w:eastAsia="Times New Roman" w:hAnsi="Times New Roman" w:cs="Times New Roman"/>
          <w:sz w:val="18"/>
          <w:szCs w:val="20"/>
          <w:lang w:eastAsia="es-DO"/>
        </w:rPr>
      </w:pPr>
    </w:p>
    <w:p w14:paraId="14FF1C30" w14:textId="77777777" w:rsidR="004E3C95" w:rsidRPr="00D63847" w:rsidRDefault="004E3C95" w:rsidP="00517AF9">
      <w:pPr>
        <w:spacing w:after="0" w:line="360" w:lineRule="auto"/>
        <w:jc w:val="both"/>
        <w:rPr>
          <w:rFonts w:ascii="Times New Roman" w:hAnsi="Times New Roman" w:cs="Times New Roman"/>
          <w:b/>
        </w:rPr>
      </w:pPr>
      <w:r w:rsidRPr="00D63847">
        <w:rPr>
          <w:rFonts w:ascii="Times New Roman" w:hAnsi="Times New Roman" w:cs="Times New Roman"/>
          <w:b/>
          <w:sz w:val="24"/>
          <w:szCs w:val="24"/>
        </w:rPr>
        <w:t xml:space="preserve">Este formulario se llena con </w:t>
      </w:r>
      <w:r w:rsidR="008B7104">
        <w:rPr>
          <w:rFonts w:ascii="Times New Roman" w:hAnsi="Times New Roman" w:cs="Times New Roman"/>
          <w:b/>
          <w:sz w:val="24"/>
          <w:szCs w:val="24"/>
        </w:rPr>
        <w:t>informacion</w:t>
      </w:r>
      <w:r w:rsidR="008B7104" w:rsidRPr="00D63847">
        <w:rPr>
          <w:rFonts w:ascii="Times New Roman" w:hAnsi="Times New Roman" w:cs="Times New Roman"/>
          <w:b/>
          <w:sz w:val="24"/>
          <w:szCs w:val="24"/>
        </w:rPr>
        <w:t>es</w:t>
      </w:r>
      <w:r w:rsidRPr="00D63847">
        <w:rPr>
          <w:rFonts w:ascii="Times New Roman" w:hAnsi="Times New Roman" w:cs="Times New Roman"/>
          <w:b/>
          <w:sz w:val="24"/>
          <w:szCs w:val="24"/>
        </w:rPr>
        <w:t xml:space="preserve"> sobre las solicitudes electrónicas realizadas a la Oficina de Acceso a la Información Pública, para facilitarles las consultas a los ciudadanos, cuando la información solicitada no esté en la institución</w:t>
      </w:r>
    </w:p>
    <w:p w14:paraId="19E92200" w14:textId="77777777" w:rsidR="004E3C95" w:rsidRPr="00D63847" w:rsidRDefault="004E3C95" w:rsidP="00517AF9">
      <w:pPr>
        <w:spacing w:after="0" w:line="360" w:lineRule="auto"/>
        <w:jc w:val="center"/>
        <w:rPr>
          <w:rFonts w:ascii="Times New Roman" w:hAnsi="Times New Roman" w:cs="Times New Roman"/>
        </w:rPr>
      </w:pPr>
    </w:p>
    <w:p w14:paraId="1FCA1532" w14:textId="77777777" w:rsidR="004E3C95" w:rsidRPr="00D63847" w:rsidRDefault="004E3C95" w:rsidP="00517AF9">
      <w:pPr>
        <w:spacing w:after="0" w:line="360" w:lineRule="auto"/>
        <w:rPr>
          <w:rFonts w:ascii="Times New Roman" w:hAnsi="Times New Roman" w:cs="Times New Roman"/>
        </w:rPr>
      </w:pPr>
    </w:p>
    <w:p w14:paraId="269BE5AC" w14:textId="77777777" w:rsidR="004E3C95" w:rsidRPr="00D63847" w:rsidRDefault="004E3C95" w:rsidP="00517AF9">
      <w:pPr>
        <w:spacing w:after="0" w:line="360" w:lineRule="auto"/>
        <w:rPr>
          <w:rFonts w:ascii="Times New Roman" w:hAnsi="Times New Roman" w:cs="Times New Roman"/>
          <w:b/>
        </w:rPr>
      </w:pPr>
    </w:p>
    <w:p w14:paraId="45C6CE67" w14:textId="77777777" w:rsidR="004E3C95" w:rsidRPr="00D63847" w:rsidRDefault="001A55E4" w:rsidP="00517AF9">
      <w:pPr>
        <w:spacing w:after="0" w:line="360" w:lineRule="auto"/>
        <w:rPr>
          <w:rFonts w:ascii="Times New Roman" w:hAnsi="Times New Roman" w:cs="Times New Roman"/>
          <w:b/>
        </w:rPr>
      </w:pPr>
      <w:r>
        <w:rPr>
          <w:rFonts w:ascii="Times New Roman" w:hAnsi="Times New Roman" w:cs="Times New Roman"/>
          <w:b/>
          <w:noProof/>
          <w:lang w:eastAsia="es-DO"/>
        </w:rPr>
        <w:pict w14:anchorId="55F488F2">
          <v:line id="Conector recto 54" o:spid="_x0000_s105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72.7pt,9.55pt" to="432.4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" strokecolor="black [3213]" strokeweight=".5pt">
            <v:stroke joinstyle="miter"/>
          </v:line>
        </w:pict>
      </w:r>
      <w:r>
        <w:rPr>
          <w:rFonts w:ascii="Times New Roman" w:hAnsi="Times New Roman" w:cs="Times New Roman"/>
          <w:b/>
          <w:noProof/>
          <w:lang w:eastAsia="es-DO"/>
        </w:rPr>
        <w:pict w14:anchorId="21368D40">
          <v:line id="Conector recto 55" o:spid="_x0000_s1055"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76.2pt,9.55pt" to="221.7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" strokecolor="black [3213]" strokeweight=".5pt">
            <v:stroke joinstyle="miter"/>
          </v:line>
        </w:pict>
      </w:r>
      <w:r w:rsidR="004E3C95" w:rsidRPr="00D63847">
        <w:rPr>
          <w:rFonts w:ascii="Times New Roman" w:hAnsi="Times New Roman" w:cs="Times New Roman"/>
          <w:b/>
        </w:rPr>
        <w:t>INSTITUCIÓN:                                                                   FECHA:</w:t>
      </w:r>
    </w:p>
    <w:p w14:paraId="76E913DD" w14:textId="77777777" w:rsidR="004E3C95" w:rsidRPr="00D63847" w:rsidRDefault="004E3C95" w:rsidP="00517AF9">
      <w:pPr>
        <w:spacing w:after="0" w:line="360" w:lineRule="auto"/>
        <w:rPr>
          <w:rFonts w:ascii="Times New Roman" w:hAnsi="Times New Roman" w:cs="Times New Roman"/>
          <w:b/>
        </w:rPr>
      </w:pPr>
    </w:p>
    <w:p w14:paraId="66AC0C4E" w14:textId="77777777" w:rsidR="004E3C95" w:rsidRPr="00D63847" w:rsidRDefault="004E3C95" w:rsidP="00517AF9">
      <w:pPr>
        <w:spacing w:after="0" w:line="360" w:lineRule="auto"/>
        <w:rPr>
          <w:rFonts w:ascii="Times New Roman" w:hAnsi="Times New Roman" w:cs="Times New Roman"/>
          <w:b/>
        </w:rPr>
      </w:pPr>
    </w:p>
    <w:p w14:paraId="7160F276" w14:textId="77777777" w:rsidR="004E3C95" w:rsidRPr="00D63847" w:rsidRDefault="004E3C95" w:rsidP="00517AF9">
      <w:pPr>
        <w:spacing w:after="0" w:line="360" w:lineRule="auto"/>
        <w:rPr>
          <w:rFonts w:ascii="Times New Roman" w:hAnsi="Times New Roman" w:cs="Times New Roman"/>
          <w:b/>
        </w:rPr>
      </w:pPr>
    </w:p>
    <w:p w14:paraId="2F4288D0" w14:textId="77777777" w:rsidR="004E3C95" w:rsidRPr="00D63847" w:rsidRDefault="001A55E4" w:rsidP="00517AF9">
      <w:pPr>
        <w:spacing w:after="0" w:line="360" w:lineRule="auto"/>
        <w:rPr>
          <w:rFonts w:ascii="Times New Roman" w:hAnsi="Times New Roman" w:cs="Times New Roman"/>
          <w:b/>
        </w:rPr>
      </w:pPr>
      <w:r>
        <w:rPr>
          <w:rFonts w:ascii="Times New Roman" w:hAnsi="Times New Roman" w:cs="Times New Roman"/>
          <w:b/>
          <w:noProof/>
          <w:lang w:eastAsia="es-DO"/>
        </w:rPr>
        <w:pict w14:anchorId="44D581DA">
          <v:line id="Conector recto 56" o:spid="_x0000_s1054"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5.95pt,10.85pt" to="433.2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" strokecolor="black [3213]" strokeweight=".5pt">
            <v:stroke joinstyle="miter"/>
          </v:line>
        </w:pict>
      </w:r>
      <w:r w:rsidR="0023579C" w:rsidRPr="00D63847">
        <w:rPr>
          <w:rFonts w:ascii="Times New Roman" w:hAnsi="Times New Roman" w:cs="Times New Roman"/>
          <w:b/>
        </w:rPr>
        <w:t>DIRECCIÓN:</w:t>
      </w:r>
    </w:p>
    <w:p w14:paraId="2687556D" w14:textId="77777777" w:rsidR="004E3C95" w:rsidRPr="00D63847" w:rsidRDefault="004E3C95" w:rsidP="00517AF9">
      <w:pPr>
        <w:spacing w:after="0" w:line="360" w:lineRule="auto"/>
        <w:rPr>
          <w:rFonts w:ascii="Times New Roman" w:hAnsi="Times New Roman" w:cs="Times New Roman"/>
          <w:b/>
        </w:rPr>
      </w:pPr>
    </w:p>
    <w:p w14:paraId="30E5037A" w14:textId="77777777" w:rsidR="004E3C95" w:rsidRPr="00D63847" w:rsidRDefault="004E3C95" w:rsidP="00517AF9">
      <w:pPr>
        <w:spacing w:line="360" w:lineRule="auto"/>
        <w:rPr>
          <w:rFonts w:ascii="Times New Roman" w:hAnsi="Times New Roman" w:cs="Times New Roman"/>
          <w:b/>
        </w:rPr>
      </w:pPr>
    </w:p>
    <w:p w14:paraId="5CC320BB" w14:textId="77777777" w:rsidR="004E3C95" w:rsidRPr="00D63847" w:rsidRDefault="001A55E4" w:rsidP="00517AF9">
      <w:pPr>
        <w:spacing w:line="360" w:lineRule="auto"/>
        <w:rPr>
          <w:rFonts w:ascii="Times New Roman" w:hAnsi="Times New Roman" w:cs="Times New Roman"/>
          <w:b/>
        </w:rPr>
      </w:pPr>
      <w:r>
        <w:rPr>
          <w:rFonts w:ascii="Times New Roman" w:hAnsi="Times New Roman" w:cs="Times New Roman"/>
          <w:b/>
          <w:noProof/>
          <w:lang w:eastAsia="es-DO"/>
        </w:rPr>
        <w:pict w14:anchorId="4DE36B7A">
          <v:line id="Conector recto 57" o:spid="_x0000_s1053"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63.7pt,13.25pt" to="433.2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" strokecolor="black [3213]" strokeweight=".5pt">
            <v:stroke joinstyle="miter"/>
          </v:line>
        </w:pict>
      </w:r>
      <w:r>
        <w:rPr>
          <w:rFonts w:ascii="Times New Roman" w:hAnsi="Times New Roman" w:cs="Times New Roman"/>
          <w:b/>
          <w:noProof/>
          <w:lang w:eastAsia="es-DO"/>
        </w:rPr>
        <w:pict w14:anchorId="289EF4A6">
          <v:line id="Conector recto 58" o:spid="_x0000_s1052"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8.45pt,13.45pt" to="236.7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" strokecolor="black [3213]" strokeweight=".5pt">
            <v:stroke joinstyle="miter"/>
          </v:line>
        </w:pict>
      </w:r>
      <w:r w:rsidR="004E3C95" w:rsidRPr="00D63847">
        <w:rPr>
          <w:rFonts w:ascii="Times New Roman" w:hAnsi="Times New Roman" w:cs="Times New Roman"/>
          <w:b/>
        </w:rPr>
        <w:t xml:space="preserve">TELEFONO:                                                                              FAX: </w:t>
      </w:r>
    </w:p>
    <w:p w14:paraId="44CB95BA" w14:textId="77777777" w:rsidR="004E3C95" w:rsidRPr="00D63847" w:rsidRDefault="004E3C95" w:rsidP="00517AF9">
      <w:pPr>
        <w:spacing w:line="360" w:lineRule="auto"/>
        <w:rPr>
          <w:rFonts w:ascii="Times New Roman" w:hAnsi="Times New Roman" w:cs="Times New Roman"/>
          <w:b/>
        </w:rPr>
      </w:pPr>
    </w:p>
    <w:p w14:paraId="513BDAB5" w14:textId="77777777" w:rsidR="004E3C95" w:rsidRPr="00D63847" w:rsidRDefault="001A55E4" w:rsidP="00517AF9">
      <w:pPr>
        <w:spacing w:line="360" w:lineRule="auto"/>
        <w:rPr>
          <w:rFonts w:ascii="Times New Roman" w:hAnsi="Times New Roman" w:cs="Times New Roman"/>
          <w:b/>
        </w:rPr>
      </w:pPr>
      <w:r>
        <w:rPr>
          <w:rFonts w:ascii="Times New Roman" w:hAnsi="Times New Roman" w:cs="Times New Roman"/>
          <w:b/>
          <w:noProof/>
          <w:lang w:eastAsia="es-DO"/>
        </w:rPr>
        <w:pict w14:anchorId="751C4929">
          <v:line id="Conector recto 59" o:spid="_x0000_s1051"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07.7pt,13.55pt" to="433.2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" strokecolor="black [3213]" strokeweight=".5pt">
            <v:stroke joinstyle="miter"/>
          </v:line>
        </w:pict>
      </w:r>
      <w:r w:rsidR="004E3C95" w:rsidRPr="00D63847">
        <w:rPr>
          <w:rFonts w:ascii="Times New Roman" w:hAnsi="Times New Roman" w:cs="Times New Roman"/>
          <w:b/>
        </w:rPr>
        <w:t xml:space="preserve">CORREO ELECTRONICO: </w:t>
      </w:r>
    </w:p>
    <w:p w14:paraId="00423F4E" w14:textId="77777777" w:rsidR="004E3C95" w:rsidRPr="00D63847" w:rsidRDefault="004E3C95" w:rsidP="00517AF9">
      <w:pPr>
        <w:spacing w:after="0" w:line="360" w:lineRule="auto"/>
        <w:rPr>
          <w:rFonts w:ascii="Times New Roman" w:hAnsi="Times New Roman" w:cs="Times New Roman"/>
          <w:b/>
        </w:rPr>
      </w:pPr>
    </w:p>
    <w:p w14:paraId="088335E2" w14:textId="77777777" w:rsidR="004E3C95" w:rsidRPr="00D63847" w:rsidRDefault="001A55E4" w:rsidP="00517AF9">
      <w:pPr>
        <w:spacing w:after="0" w:line="360" w:lineRule="auto"/>
        <w:rPr>
          <w:rFonts w:ascii="Times New Roman" w:hAnsi="Times New Roman" w:cs="Times New Roman"/>
          <w:b/>
        </w:rPr>
      </w:pPr>
      <w:r>
        <w:rPr>
          <w:rFonts w:ascii="Times New Roman" w:hAnsi="Times New Roman" w:cs="Times New Roman"/>
          <w:b/>
          <w:noProof/>
          <w:lang w:eastAsia="es-DO"/>
        </w:rPr>
        <w:pict w14:anchorId="592FA753">
          <v:line id="Conector recto 60" o:spid="_x0000_s1050"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29.45pt,9.65pt" to="433.2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" strokecolor="black [3213]" strokeweight=".5pt">
            <v:stroke joinstyle="miter"/>
          </v:line>
        </w:pict>
      </w:r>
      <w:r w:rsidR="004E3C95" w:rsidRPr="00D63847">
        <w:rPr>
          <w:rFonts w:ascii="Times New Roman" w:hAnsi="Times New Roman" w:cs="Times New Roman"/>
          <w:b/>
        </w:rPr>
        <w:t xml:space="preserve">NOMBRE DEL ENCARGADO: </w:t>
      </w:r>
    </w:p>
    <w:p w14:paraId="2CB6C877" w14:textId="77777777" w:rsidR="008B7104" w:rsidRDefault="008B7104" w:rsidP="00517AF9">
      <w:pPr>
        <w:spacing w:line="360" w:lineRule="auto"/>
        <w:rPr>
          <w:rFonts w:ascii="Times New Roman" w:hAnsi="Times New Roman" w:cs="Times New Roman"/>
          <w:b/>
        </w:rPr>
      </w:pPr>
    </w:p>
    <w:p w14:paraId="7B354945" w14:textId="77777777" w:rsidR="004E3C95" w:rsidRPr="00D63847" w:rsidRDefault="001A55E4" w:rsidP="00517AF9">
      <w:pPr>
        <w:spacing w:line="360" w:lineRule="auto"/>
        <w:rPr>
          <w:rFonts w:ascii="Times New Roman" w:hAnsi="Times New Roman" w:cs="Times New Roman"/>
          <w:b/>
        </w:rPr>
      </w:pPr>
      <w:r>
        <w:rPr>
          <w:rFonts w:ascii="Times New Roman" w:hAnsi="Times New Roman" w:cs="Times New Roman"/>
          <w:b/>
          <w:noProof/>
          <w:lang w:eastAsia="es-DO"/>
        </w:rPr>
        <w:pict w14:anchorId="1432F7B1">
          <v:line id="Conector recto 61" o:spid="_x0000_s1049"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07.7pt,12pt" to="433.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" strokecolor="black [3213]" strokeweight=".5pt">
            <v:stroke joinstyle="miter"/>
          </v:line>
        </w:pict>
      </w:r>
      <w:r w:rsidR="004E3C95" w:rsidRPr="00D63847">
        <w:rPr>
          <w:rFonts w:ascii="Times New Roman" w:hAnsi="Times New Roman" w:cs="Times New Roman"/>
          <w:b/>
        </w:rPr>
        <w:t>CORREO ELECTRONICO:</w:t>
      </w:r>
    </w:p>
    <w:p w14:paraId="4648DB08" w14:textId="77777777" w:rsidR="004E3C95" w:rsidRPr="00D63847" w:rsidRDefault="001A55E4" w:rsidP="00517AF9">
      <w:pPr>
        <w:spacing w:line="360" w:lineRule="auto"/>
        <w:rPr>
          <w:rFonts w:ascii="Times New Roman" w:hAnsi="Times New Roman" w:cs="Times New Roman"/>
          <w:b/>
        </w:rPr>
      </w:pPr>
      <w:r>
        <w:rPr>
          <w:rFonts w:ascii="Times New Roman" w:hAnsi="Times New Roman" w:cs="Times New Roman"/>
          <w:b/>
          <w:noProof/>
          <w:lang w:eastAsia="es-DO"/>
        </w:rPr>
        <w:pict w14:anchorId="0255014B">
          <v:line id="Conector recto 62" o:spid="_x0000_s1048"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76.2pt,11.35pt" to="436.95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" strokecolor="black [3213]" strokeweight=".5pt">
            <v:stroke joinstyle="miter"/>
          </v:line>
        </w:pict>
      </w:r>
      <w:r w:rsidR="004E3C95" w:rsidRPr="00D63847">
        <w:rPr>
          <w:rFonts w:ascii="Times New Roman" w:hAnsi="Times New Roman" w:cs="Times New Roman"/>
          <w:b/>
        </w:rPr>
        <w:t>ACLARACIONES</w:t>
      </w:r>
      <w:r w:rsidR="008B7104">
        <w:rPr>
          <w:rFonts w:ascii="Times New Roman" w:hAnsi="Times New Roman" w:cs="Times New Roman"/>
          <w:b/>
        </w:rPr>
        <w:t>:</w:t>
      </w:r>
    </w:p>
    <w:p w14:paraId="198CE471" w14:textId="31BAAD02" w:rsidR="008B7104" w:rsidRPr="00EA3FFC" w:rsidRDefault="001A55E4" w:rsidP="00EA3FFC">
      <w:pPr>
        <w:spacing w:line="360" w:lineRule="auto"/>
        <w:rPr>
          <w:rFonts w:ascii="Times New Roman" w:hAnsi="Times New Roman" w:cs="Times New Roman"/>
          <w:b/>
        </w:rPr>
      </w:pPr>
      <w:r>
        <w:rPr>
          <w:rFonts w:ascii="Times New Roman" w:hAnsi="Times New Roman" w:cs="Times New Roman"/>
          <w:b/>
          <w:noProof/>
          <w:lang w:eastAsia="es-DO"/>
        </w:rPr>
        <w:pict w14:anchorId="121F525F">
          <v:line id="Conector recto 63" o:spid="_x0000_s1047"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05pt,23.7pt" to="436.95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" strokecolor="black [3213]" strokeweight=".5pt">
            <v:stroke joinstyle="miter"/>
          </v:line>
        </w:pict>
      </w:r>
      <w:r>
        <w:rPr>
          <w:rFonts w:ascii="Times New Roman" w:hAnsi="Times New Roman" w:cs="Times New Roman"/>
          <w:b/>
          <w:noProof/>
          <w:lang w:eastAsia="es-DO"/>
        </w:rPr>
        <w:pict w14:anchorId="56A7BBDD">
          <v:line id="Conector recto 192" o:spid="_x0000_s104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55pt,4.2pt" to="436.9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" strokecolor="black [3213]" strokeweight=".5pt">
            <v:stroke joinstyle="miter"/>
          </v:line>
        </w:pict>
      </w:r>
    </w:p>
    <w:p w14:paraId="4D247CBF" w14:textId="77777777" w:rsidR="00594EA3" w:rsidRDefault="001A55E4" w:rsidP="00E46210">
      <w:pPr>
        <w:spacing w:after="0" w:line="360" w:lineRule="auto"/>
        <w:ind w:left="-426"/>
        <w:rPr>
          <w:rFonts w:ascii="Times New Roman" w:hAnsi="Times New Roman" w:cs="Times New Roman"/>
          <w:b/>
        </w:rPr>
      </w:pPr>
      <w:r>
        <w:rPr>
          <w:rFonts w:ascii="Times New Roman" w:hAnsi="Times New Roman" w:cs="Times New Roman"/>
          <w:noProof/>
          <w:lang w:eastAsia="es-DO"/>
        </w:rPr>
        <w:pict w14:anchorId="7BDEE459">
          <v:shape id="Cuadro de texto 193" o:spid="_x0000_s1029" type="#_x0000_t202" style="position:absolute;left:0;text-align:left;margin-left:2.7pt;margin-top:8.65pt;width:115.5pt;height:28.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" fillcolor="white [3201]" stroked="f" strokeweight=".5pt">
            <v:textbox>
              <w:txbxContent>
                <w:p w14:paraId="540A4CFF" w14:textId="77777777" w:rsidR="000A4CD7" w:rsidRPr="00D804F6" w:rsidRDefault="000A4CD7" w:rsidP="00594EA3">
                  <w:pPr>
                    <w:rPr>
                      <w:b/>
                    </w:rPr>
                  </w:pPr>
                  <w:r w:rsidRPr="00D804F6">
                    <w:rPr>
                      <w:b/>
                    </w:rPr>
                    <w:t>DGCN-FORM-OAI-00</w:t>
                  </w:r>
                  <w:r>
                    <w:rPr>
                      <w:b/>
                    </w:rPr>
                    <w:t>6</w:t>
                  </w:r>
                </w:p>
              </w:txbxContent>
            </v:textbox>
          </v:shape>
        </w:pict>
      </w:r>
    </w:p>
    <w:p w14:paraId="0BD27FFC" w14:textId="77777777" w:rsidR="00E46210" w:rsidRPr="00D63847" w:rsidRDefault="00E46210" w:rsidP="00E46210">
      <w:pPr>
        <w:spacing w:after="0" w:line="360" w:lineRule="auto"/>
        <w:ind w:left="-426"/>
        <w:rPr>
          <w:rFonts w:ascii="Times New Roman" w:hAnsi="Times New Roman" w:cs="Times New Roman"/>
          <w:b/>
        </w:rPr>
      </w:pPr>
    </w:p>
    <w:p w14:paraId="25849CCC" w14:textId="77777777" w:rsidR="00594EA3" w:rsidRPr="00D63847" w:rsidRDefault="00594EA3" w:rsidP="00517AF9">
      <w:pPr>
        <w:spacing w:after="0" w:line="360" w:lineRule="auto"/>
        <w:jc w:val="center"/>
        <w:rPr>
          <w:rFonts w:ascii="Times New Roman" w:hAnsi="Times New Roman" w:cs="Times New Roman"/>
          <w:b/>
          <w:i/>
        </w:rPr>
      </w:pPr>
      <w:r w:rsidRPr="00D63847">
        <w:rPr>
          <w:rFonts w:ascii="Times New Roman" w:hAnsi="Times New Roman" w:cs="Times New Roman"/>
          <w:b/>
          <w:i/>
        </w:rPr>
        <w:t xml:space="preserve">OFICINA DE ACCESO A LA </w:t>
      </w:r>
      <w:r w:rsidR="00022226">
        <w:rPr>
          <w:rFonts w:ascii="Times New Roman" w:hAnsi="Times New Roman" w:cs="Times New Roman"/>
          <w:b/>
          <w:i/>
        </w:rPr>
        <w:t>INFORMACIÓN</w:t>
      </w:r>
      <w:r w:rsidRPr="00D63847">
        <w:rPr>
          <w:rFonts w:ascii="Times New Roman" w:hAnsi="Times New Roman" w:cs="Times New Roman"/>
          <w:b/>
          <w:i/>
        </w:rPr>
        <w:t xml:space="preserve"> PÚBLICA (OAI)</w:t>
      </w:r>
    </w:p>
    <w:p w14:paraId="6B800510" w14:textId="77777777" w:rsidR="00594EA3" w:rsidRPr="00D63847" w:rsidRDefault="00594EA3" w:rsidP="00517AF9">
      <w:pPr>
        <w:spacing w:after="0" w:line="360" w:lineRule="auto"/>
        <w:jc w:val="center"/>
        <w:rPr>
          <w:rFonts w:ascii="Times New Roman" w:hAnsi="Times New Roman" w:cs="Times New Roman"/>
          <w:sz w:val="24"/>
          <w:szCs w:val="24"/>
        </w:rPr>
      </w:pPr>
      <w:r w:rsidRPr="00D63847">
        <w:rPr>
          <w:rFonts w:ascii="Times New Roman" w:hAnsi="Times New Roman" w:cs="Times New Roman"/>
          <w:sz w:val="24"/>
          <w:szCs w:val="24"/>
        </w:rPr>
        <w:lastRenderedPageBreak/>
        <w:t>OPINION EN PROYECTOS DE REGLAMENTACION O NORMAS</w:t>
      </w:r>
    </w:p>
    <w:p w14:paraId="294F378B" w14:textId="77777777" w:rsidR="00594EA3" w:rsidRPr="00D63847" w:rsidRDefault="00594EA3" w:rsidP="00517AF9">
      <w:pPr>
        <w:spacing w:after="0" w:line="360" w:lineRule="auto"/>
        <w:jc w:val="center"/>
        <w:rPr>
          <w:rFonts w:ascii="Times New Roman" w:hAnsi="Times New Roman" w:cs="Times New Roman"/>
        </w:rPr>
      </w:pPr>
      <w:r w:rsidRPr="00D63847">
        <w:rPr>
          <w:rFonts w:ascii="Times New Roman" w:hAnsi="Times New Roman" w:cs="Times New Roman"/>
          <w:sz w:val="24"/>
          <w:szCs w:val="24"/>
        </w:rPr>
        <w:t xml:space="preserve"> PROPUESTAS</w:t>
      </w:r>
    </w:p>
    <w:p w14:paraId="5F12855E" w14:textId="77777777" w:rsidR="00594EA3" w:rsidRDefault="00594EA3" w:rsidP="00517AF9">
      <w:pPr>
        <w:spacing w:after="0" w:line="360" w:lineRule="auto"/>
        <w:jc w:val="center"/>
        <w:rPr>
          <w:rFonts w:ascii="Times New Roman" w:hAnsi="Times New Roman" w:cs="Times New Roman"/>
        </w:rPr>
      </w:pPr>
    </w:p>
    <w:p w14:paraId="649357FD" w14:textId="77777777" w:rsidR="00594EA3" w:rsidRPr="00D63847" w:rsidRDefault="001A55E4" w:rsidP="00517AF9">
      <w:pPr>
        <w:spacing w:after="0" w:line="360" w:lineRule="auto"/>
        <w:ind w:right="49"/>
        <w:rPr>
          <w:rFonts w:ascii="Times New Roman" w:hAnsi="Times New Roman" w:cs="Times New Roman"/>
          <w:b/>
        </w:rPr>
      </w:pPr>
      <w:r>
        <w:rPr>
          <w:rFonts w:ascii="Times New Roman" w:hAnsi="Times New Roman" w:cs="Times New Roman"/>
          <w:noProof/>
          <w:lang w:eastAsia="es-DO"/>
        </w:rPr>
        <w:pict w14:anchorId="30EB2D15">
          <v:line id="Conector recto 194" o:spid="_x0000_s1045"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76.2pt,9.75pt" to="427.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" strokecolor="black [3213]" strokeweight=".5pt">
            <v:stroke joinstyle="miter"/>
          </v:line>
        </w:pict>
      </w:r>
      <w:r w:rsidR="00594EA3" w:rsidRPr="00D63847">
        <w:rPr>
          <w:rFonts w:ascii="Times New Roman" w:hAnsi="Times New Roman" w:cs="Times New Roman"/>
        </w:rPr>
        <w:t xml:space="preserve"> </w:t>
      </w:r>
      <w:r w:rsidR="00594EA3" w:rsidRPr="00D63847">
        <w:rPr>
          <w:rFonts w:ascii="Times New Roman" w:hAnsi="Times New Roman" w:cs="Times New Roman"/>
          <w:b/>
        </w:rPr>
        <w:t xml:space="preserve">INSTITUCION:                                                                                       </w:t>
      </w:r>
    </w:p>
    <w:p w14:paraId="03A373E2" w14:textId="77777777" w:rsidR="00594EA3" w:rsidRPr="00D63847" w:rsidRDefault="00594EA3" w:rsidP="00517AF9">
      <w:pPr>
        <w:spacing w:after="0" w:line="360" w:lineRule="auto"/>
        <w:ind w:right="49"/>
        <w:rPr>
          <w:rFonts w:ascii="Times New Roman" w:hAnsi="Times New Roman" w:cs="Times New Roman"/>
          <w:b/>
        </w:rPr>
      </w:pPr>
    </w:p>
    <w:p w14:paraId="30A158F4" w14:textId="77777777" w:rsidR="00594EA3" w:rsidRPr="00D63847" w:rsidRDefault="001A55E4" w:rsidP="00517AF9">
      <w:pPr>
        <w:spacing w:after="0" w:line="360" w:lineRule="auto"/>
        <w:ind w:right="49"/>
        <w:rPr>
          <w:rFonts w:ascii="Times New Roman" w:hAnsi="Times New Roman" w:cs="Times New Roman"/>
          <w:b/>
        </w:rPr>
      </w:pPr>
      <w:r>
        <w:rPr>
          <w:rFonts w:ascii="Times New Roman" w:hAnsi="Times New Roman" w:cs="Times New Roman"/>
          <w:b/>
          <w:noProof/>
          <w:lang w:eastAsia="es-DO"/>
        </w:rPr>
        <w:pict w14:anchorId="492D571E">
          <v:line id="Conector recto 195" o:spid="_x0000_s1044"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27.2pt,11.5pt" to="433.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" strokecolor="black [3213]" strokeweight=".5pt">
            <v:stroke joinstyle="miter"/>
          </v:line>
        </w:pict>
      </w:r>
      <w:r w:rsidR="00594EA3" w:rsidRPr="00D63847">
        <w:rPr>
          <w:rFonts w:ascii="Times New Roman" w:hAnsi="Times New Roman" w:cs="Times New Roman"/>
          <w:b/>
        </w:rPr>
        <w:t>AUTORIDAD CONVOCANTE:</w:t>
      </w:r>
    </w:p>
    <w:p w14:paraId="38DE56CB" w14:textId="77777777" w:rsidR="00594EA3" w:rsidRPr="00D63847" w:rsidRDefault="00594EA3" w:rsidP="00517AF9">
      <w:pPr>
        <w:spacing w:after="0" w:line="360" w:lineRule="auto"/>
        <w:ind w:right="49"/>
        <w:rPr>
          <w:rFonts w:ascii="Times New Roman" w:hAnsi="Times New Roman" w:cs="Times New Roman"/>
          <w:b/>
        </w:rPr>
      </w:pPr>
    </w:p>
    <w:p w14:paraId="44B46E88" w14:textId="77777777" w:rsidR="00594EA3" w:rsidRPr="00D63847" w:rsidRDefault="001A55E4" w:rsidP="00517AF9">
      <w:pPr>
        <w:spacing w:after="0" w:line="360" w:lineRule="auto"/>
        <w:ind w:right="49"/>
        <w:rPr>
          <w:rFonts w:ascii="Times New Roman" w:hAnsi="Times New Roman" w:cs="Times New Roman"/>
          <w:b/>
        </w:rPr>
      </w:pPr>
      <w:r>
        <w:rPr>
          <w:rFonts w:ascii="Times New Roman" w:hAnsi="Times New Roman" w:cs="Times New Roman"/>
          <w:b/>
          <w:noProof/>
          <w:lang w:eastAsia="es-DO"/>
        </w:rPr>
        <w:pict w14:anchorId="6B740797">
          <v:line id="Conector recto 196" o:spid="_x0000_s1043"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07.7pt,10pt" to="433.2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" strokecolor="black [3213]" strokeweight=".5pt">
            <v:stroke joinstyle="miter"/>
          </v:line>
        </w:pict>
      </w:r>
      <w:r w:rsidR="00594EA3" w:rsidRPr="00D63847">
        <w:rPr>
          <w:rFonts w:ascii="Times New Roman" w:hAnsi="Times New Roman" w:cs="Times New Roman"/>
          <w:b/>
        </w:rPr>
        <w:t xml:space="preserve">PROYECTO DE NORMA: </w:t>
      </w:r>
    </w:p>
    <w:p w14:paraId="59012781" w14:textId="77777777" w:rsidR="00594EA3" w:rsidRPr="00D63847" w:rsidRDefault="001A55E4" w:rsidP="00517AF9">
      <w:pPr>
        <w:spacing w:line="360" w:lineRule="auto"/>
        <w:ind w:right="49"/>
        <w:rPr>
          <w:rFonts w:ascii="Times New Roman" w:hAnsi="Times New Roman" w:cs="Times New Roman"/>
          <w:b/>
        </w:rPr>
      </w:pPr>
      <w:r>
        <w:rPr>
          <w:rFonts w:ascii="Times New Roman" w:hAnsi="Times New Roman" w:cs="Times New Roman"/>
          <w:b/>
          <w:noProof/>
          <w:lang w:eastAsia="es-DO"/>
        </w:rPr>
        <w:pict w14:anchorId="5D54290F">
          <v:line id="Conector recto 4" o:spid="_x0000_s1042"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7pt,22.1pt" to="433.2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" strokecolor="black [3213]" strokeweight=".5pt">
            <v:stroke joinstyle="miter"/>
          </v:line>
        </w:pict>
      </w:r>
    </w:p>
    <w:p w14:paraId="1C556060" w14:textId="77777777" w:rsidR="00594EA3" w:rsidRPr="00D63847" w:rsidRDefault="001A55E4" w:rsidP="00517AF9">
      <w:pPr>
        <w:spacing w:line="360" w:lineRule="auto"/>
        <w:ind w:right="49"/>
        <w:rPr>
          <w:rFonts w:ascii="Times New Roman" w:hAnsi="Times New Roman" w:cs="Times New Roman"/>
          <w:b/>
        </w:rPr>
      </w:pPr>
      <w:r>
        <w:rPr>
          <w:rFonts w:ascii="Times New Roman" w:hAnsi="Times New Roman" w:cs="Times New Roman"/>
          <w:b/>
          <w:noProof/>
          <w:lang w:eastAsia="es-DO"/>
        </w:rPr>
        <w:pict w14:anchorId="00B81260">
          <v:line id="_x0000_s1041"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95pt,20.65pt" to="436.9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" strokecolor="black [3213]" strokeweight=".5pt">
            <v:stroke joinstyle="miter"/>
          </v:line>
        </w:pict>
      </w:r>
    </w:p>
    <w:p w14:paraId="125EF48E" w14:textId="77777777" w:rsidR="00594EA3" w:rsidRPr="00D63847" w:rsidRDefault="00594EA3" w:rsidP="00517AF9">
      <w:pPr>
        <w:spacing w:line="360" w:lineRule="auto"/>
        <w:ind w:right="49"/>
        <w:rPr>
          <w:rFonts w:ascii="Times New Roman" w:hAnsi="Times New Roman" w:cs="Times New Roman"/>
          <w:b/>
        </w:rPr>
      </w:pPr>
    </w:p>
    <w:p w14:paraId="5FD8AF78" w14:textId="77777777" w:rsidR="00594EA3" w:rsidRPr="00D63847" w:rsidRDefault="001A55E4" w:rsidP="00517AF9">
      <w:pPr>
        <w:spacing w:line="360" w:lineRule="auto"/>
        <w:ind w:right="49"/>
        <w:rPr>
          <w:rFonts w:ascii="Times New Roman" w:hAnsi="Times New Roman" w:cs="Times New Roman"/>
          <w:b/>
        </w:rPr>
      </w:pPr>
      <w:r>
        <w:rPr>
          <w:rFonts w:ascii="Times New Roman" w:hAnsi="Times New Roman" w:cs="Times New Roman"/>
          <w:b/>
          <w:noProof/>
          <w:lang w:eastAsia="es-DO"/>
        </w:rPr>
        <w:pict w14:anchorId="30A58BE6">
          <v:line id="Conector recto 199" o:spid="_x0000_s1040"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18.2pt,11pt" to="436.9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" strokecolor="black [3213]" strokeweight=".5pt">
            <v:stroke joinstyle="miter"/>
          </v:line>
        </w:pict>
      </w:r>
      <w:r w:rsidR="00594EA3" w:rsidRPr="00D63847">
        <w:rPr>
          <w:rFonts w:ascii="Times New Roman" w:hAnsi="Times New Roman" w:cs="Times New Roman"/>
          <w:b/>
        </w:rPr>
        <w:t xml:space="preserve">NOMBRE DEL CONTACTO: </w:t>
      </w:r>
    </w:p>
    <w:p w14:paraId="16D07E2A" w14:textId="77777777" w:rsidR="00594EA3" w:rsidRPr="00D63847" w:rsidRDefault="001A55E4" w:rsidP="00517AF9">
      <w:pPr>
        <w:spacing w:line="360" w:lineRule="auto"/>
        <w:ind w:right="49"/>
        <w:rPr>
          <w:rFonts w:ascii="Times New Roman" w:hAnsi="Times New Roman" w:cs="Times New Roman"/>
          <w:b/>
        </w:rPr>
      </w:pPr>
      <w:r>
        <w:rPr>
          <w:rFonts w:ascii="Times New Roman" w:hAnsi="Times New Roman" w:cs="Times New Roman"/>
          <w:b/>
          <w:noProof/>
          <w:lang w:eastAsia="es-DO"/>
        </w:rPr>
        <w:pict w14:anchorId="59F4B1AC">
          <v:line id="Conector recto 5" o:spid="_x0000_s1039"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09.2pt,11.15pt" to="433.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" strokecolor="black [3213]" strokeweight=".5pt">
            <v:stroke joinstyle="miter"/>
          </v:line>
        </w:pict>
      </w:r>
      <w:r w:rsidR="00594EA3" w:rsidRPr="00D63847">
        <w:rPr>
          <w:rFonts w:ascii="Times New Roman" w:hAnsi="Times New Roman" w:cs="Times New Roman"/>
          <w:b/>
        </w:rPr>
        <w:t>CEDULA O PASAPORTE:</w:t>
      </w:r>
    </w:p>
    <w:p w14:paraId="5784D67E" w14:textId="77777777" w:rsidR="00594EA3" w:rsidRPr="00D63847" w:rsidRDefault="001A55E4" w:rsidP="00517AF9">
      <w:pPr>
        <w:spacing w:line="360" w:lineRule="auto"/>
        <w:ind w:right="49"/>
        <w:rPr>
          <w:rFonts w:ascii="Times New Roman" w:hAnsi="Times New Roman" w:cs="Times New Roman"/>
          <w:b/>
        </w:rPr>
      </w:pPr>
      <w:r>
        <w:rPr>
          <w:rFonts w:ascii="Times New Roman" w:hAnsi="Times New Roman" w:cs="Times New Roman"/>
          <w:b/>
          <w:noProof/>
          <w:lang w:eastAsia="es-DO"/>
        </w:rPr>
        <w:pict w14:anchorId="1B5104E4">
          <v:line id="Conector recto 201" o:spid="_x0000_s1038" style="position:absolute;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71.2pt,13.45pt" to="435.45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" strokecolor="black [3213]" strokeweight=".5pt">
            <v:stroke joinstyle="miter"/>
          </v:line>
        </w:pict>
      </w:r>
      <w:r>
        <w:rPr>
          <w:rFonts w:ascii="Times New Roman" w:hAnsi="Times New Roman" w:cs="Times New Roman"/>
          <w:b/>
          <w:noProof/>
          <w:lang w:eastAsia="es-DO"/>
        </w:rPr>
        <w:pict w14:anchorId="0E35621E">
          <v:line id="Conector recto 202" o:spid="_x0000_s1037"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8.45pt,13.45pt" to="236.7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" strokecolor="black [3213]" strokeweight=".5pt">
            <v:stroke joinstyle="miter"/>
          </v:line>
        </w:pict>
      </w:r>
      <w:r w:rsidR="00594EA3" w:rsidRPr="00D63847">
        <w:rPr>
          <w:rFonts w:ascii="Times New Roman" w:hAnsi="Times New Roman" w:cs="Times New Roman"/>
          <w:b/>
        </w:rPr>
        <w:t>TELEFONO:                                                                              FAX:</w:t>
      </w:r>
    </w:p>
    <w:p w14:paraId="1E257352" w14:textId="77777777" w:rsidR="00594EA3" w:rsidRPr="00D63847" w:rsidRDefault="001A55E4" w:rsidP="00517AF9">
      <w:pPr>
        <w:spacing w:line="360" w:lineRule="auto"/>
        <w:ind w:right="49"/>
        <w:rPr>
          <w:rFonts w:ascii="Times New Roman" w:hAnsi="Times New Roman" w:cs="Times New Roman"/>
          <w:b/>
        </w:rPr>
      </w:pPr>
      <w:r>
        <w:rPr>
          <w:rFonts w:ascii="Times New Roman" w:hAnsi="Times New Roman" w:cs="Times New Roman"/>
          <w:b/>
          <w:noProof/>
          <w:lang w:eastAsia="es-DO"/>
        </w:rPr>
        <w:pict w14:anchorId="3101D0B9">
          <v:line id="Conector recto 203" o:spid="_x0000_s103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07.7pt,13.5pt" to="427.9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" strokecolor="black [3213]" strokeweight=".5pt">
            <v:stroke joinstyle="miter"/>
          </v:line>
        </w:pict>
      </w:r>
      <w:r w:rsidR="00594EA3" w:rsidRPr="00D63847">
        <w:rPr>
          <w:rFonts w:ascii="Times New Roman" w:hAnsi="Times New Roman" w:cs="Times New Roman"/>
          <w:b/>
        </w:rPr>
        <w:t xml:space="preserve">CORREO ELECTRONICO: </w:t>
      </w:r>
    </w:p>
    <w:p w14:paraId="1DC5D893" w14:textId="77777777" w:rsidR="00594EA3" w:rsidRPr="00D63847" w:rsidRDefault="00594EA3" w:rsidP="00517AF9">
      <w:pPr>
        <w:spacing w:line="360" w:lineRule="auto"/>
        <w:ind w:right="49"/>
        <w:rPr>
          <w:rFonts w:ascii="Times New Roman" w:hAnsi="Times New Roman" w:cs="Times New Roman"/>
          <w:b/>
        </w:rPr>
      </w:pPr>
    </w:p>
    <w:p w14:paraId="4A123354" w14:textId="77777777" w:rsidR="00594EA3" w:rsidRPr="00D63847" w:rsidRDefault="00594EA3" w:rsidP="00517AF9">
      <w:pPr>
        <w:spacing w:line="360" w:lineRule="auto"/>
        <w:ind w:right="49"/>
        <w:jc w:val="center"/>
        <w:rPr>
          <w:rFonts w:ascii="Times New Roman" w:hAnsi="Times New Roman" w:cs="Times New Roman"/>
          <w:b/>
        </w:rPr>
      </w:pPr>
      <w:r w:rsidRPr="00D63847">
        <w:rPr>
          <w:rFonts w:ascii="Times New Roman" w:hAnsi="Times New Roman" w:cs="Times New Roman"/>
          <w:b/>
        </w:rPr>
        <w:t>RESUMEN CONTENIDO DE LA SUGERENCIA, APORTE U OPINION (DOCUEMNTOS ADJUNTOS:</w:t>
      </w:r>
    </w:p>
    <w:p w14:paraId="3747F2A3" w14:textId="77777777" w:rsidR="00594EA3" w:rsidRPr="00D63847" w:rsidRDefault="001A55E4" w:rsidP="00517AF9">
      <w:pPr>
        <w:spacing w:line="360" w:lineRule="auto"/>
        <w:ind w:right="49"/>
        <w:rPr>
          <w:rFonts w:ascii="Times New Roman" w:hAnsi="Times New Roman" w:cs="Times New Roman"/>
          <w:b/>
        </w:rPr>
      </w:pPr>
      <w:r>
        <w:rPr>
          <w:rFonts w:ascii="Times New Roman" w:hAnsi="Times New Roman" w:cs="Times New Roman"/>
          <w:b/>
          <w:noProof/>
          <w:lang w:eastAsia="es-DO"/>
        </w:rPr>
        <w:pict w14:anchorId="2DB1090C">
          <v:line id="Conector recto 204" o:spid="_x0000_s1035"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55pt,11.4pt" to="442.2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" strokecolor="black [3213]" strokeweight=".5pt">
            <v:stroke joinstyle="miter"/>
          </v:line>
        </w:pict>
      </w:r>
    </w:p>
    <w:p w14:paraId="5E3417E0" w14:textId="77777777" w:rsidR="00594EA3" w:rsidRPr="00D63847" w:rsidRDefault="001A55E4" w:rsidP="00517AF9">
      <w:pPr>
        <w:spacing w:line="360" w:lineRule="auto"/>
        <w:ind w:right="49"/>
        <w:rPr>
          <w:rFonts w:ascii="Times New Roman" w:hAnsi="Times New Roman" w:cs="Times New Roman"/>
          <w:b/>
        </w:rPr>
      </w:pPr>
      <w:r>
        <w:rPr>
          <w:rFonts w:ascii="Times New Roman" w:hAnsi="Times New Roman" w:cs="Times New Roman"/>
          <w:b/>
          <w:noProof/>
          <w:lang w:eastAsia="es-DO"/>
        </w:rPr>
        <w:pict w14:anchorId="7BB4E1E7">
          <v:line id="Conector recto 205" o:spid="_x0000_s1034"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55pt,9.2pt" to="442.2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" strokecolor="black [3213]" strokeweight=".5pt">
            <v:stroke joinstyle="miter"/>
          </v:line>
        </w:pict>
      </w:r>
    </w:p>
    <w:p w14:paraId="0F84E337" w14:textId="77777777" w:rsidR="00594EA3" w:rsidRPr="00D63847" w:rsidRDefault="00594EA3" w:rsidP="00517AF9">
      <w:pPr>
        <w:spacing w:line="360" w:lineRule="auto"/>
        <w:ind w:right="49"/>
        <w:jc w:val="center"/>
        <w:rPr>
          <w:rFonts w:ascii="Times New Roman" w:hAnsi="Times New Roman" w:cs="Times New Roman"/>
          <w:b/>
        </w:rPr>
      </w:pPr>
      <w:r w:rsidRPr="00D63847">
        <w:rPr>
          <w:rFonts w:ascii="Times New Roman" w:hAnsi="Times New Roman" w:cs="Times New Roman"/>
          <w:b/>
        </w:rPr>
        <w:t>NOMBRE, DOMICILIO Y CODIGO POSTAL DE LA PERSONA FISICA O JURIDICA (Anexar poder otorgado para presentar sugerencia u opinión)</w:t>
      </w:r>
    </w:p>
    <w:p w14:paraId="780D6B9A" w14:textId="77777777" w:rsidR="00594EA3" w:rsidRPr="00D63847" w:rsidRDefault="001A55E4" w:rsidP="00517AF9">
      <w:pPr>
        <w:spacing w:line="360" w:lineRule="auto"/>
        <w:ind w:right="49"/>
        <w:jc w:val="both"/>
        <w:rPr>
          <w:rFonts w:ascii="Times New Roman" w:hAnsi="Times New Roman" w:cs="Times New Roman"/>
          <w:b/>
        </w:rPr>
      </w:pPr>
      <w:r>
        <w:rPr>
          <w:rFonts w:ascii="Times New Roman" w:hAnsi="Times New Roman" w:cs="Times New Roman"/>
          <w:b/>
          <w:noProof/>
          <w:lang w:eastAsia="es-DO"/>
        </w:rPr>
        <w:pict w14:anchorId="654B653C">
          <v:line id="Conector recto 206" o:spid="_x0000_s1033" style="position:absolute;left:0;text-align:lef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55pt,14.2pt" to="448.2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" strokecolor="black [3213]" strokeweight=".5pt">
            <v:stroke joinstyle="miter"/>
          </v:line>
        </w:pict>
      </w:r>
    </w:p>
    <w:p w14:paraId="4E525125" w14:textId="618BE869" w:rsidR="00594EA3" w:rsidRPr="00D63847" w:rsidRDefault="001A55E4" w:rsidP="00EA3FFC">
      <w:pPr>
        <w:spacing w:line="360" w:lineRule="auto"/>
        <w:ind w:right="49"/>
        <w:jc w:val="both"/>
        <w:rPr>
          <w:rFonts w:ascii="Times New Roman" w:hAnsi="Times New Roman" w:cs="Times New Roman"/>
          <w:b/>
        </w:rPr>
      </w:pPr>
      <w:r>
        <w:rPr>
          <w:rFonts w:ascii="Times New Roman" w:hAnsi="Times New Roman" w:cs="Times New Roman"/>
          <w:b/>
          <w:noProof/>
          <w:lang w:eastAsia="es-DO"/>
        </w:rPr>
        <w:pict w14:anchorId="187794A1">
          <v:line id="Conector recto 207" o:spid="_x0000_s1032" style="position:absolute;left:0;text-align:lef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55pt,11.3pt" to="448.2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" strokecolor="black [3213]" strokeweight=".5pt">
            <v:stroke joinstyle="miter"/>
          </v:line>
        </w:pict>
      </w:r>
    </w:p>
    <w:p w14:paraId="46FFD667" w14:textId="77777777" w:rsidR="00594EA3" w:rsidRPr="00D63847" w:rsidRDefault="001A55E4" w:rsidP="00517AF9">
      <w:pPr>
        <w:spacing w:line="360" w:lineRule="auto"/>
        <w:ind w:right="49"/>
        <w:rPr>
          <w:rFonts w:ascii="Times New Roman" w:hAnsi="Times New Roman" w:cs="Times New Roman"/>
          <w:b/>
        </w:rPr>
      </w:pPr>
      <w:r>
        <w:rPr>
          <w:rFonts w:ascii="Times New Roman" w:hAnsi="Times New Roman" w:cs="Times New Roman"/>
          <w:b/>
          <w:noProof/>
          <w:lang w:eastAsia="es-DO"/>
        </w:rPr>
        <w:pict w14:anchorId="3E8D9232">
          <v:line id="Conector recto 208" o:spid="_x0000_s1031"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55pt,18.75pt" to="181.9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" strokecolor="black [3213]" strokeweight=".5pt">
            <v:stroke joinstyle="miter"/>
          </v:line>
        </w:pict>
      </w:r>
      <w:r>
        <w:rPr>
          <w:rFonts w:ascii="Times New Roman" w:hAnsi="Times New Roman" w:cs="Times New Roman"/>
          <w:b/>
          <w:noProof/>
          <w:lang w:eastAsia="es-DO"/>
        </w:rPr>
        <w:pict w14:anchorId="582E5A5C">
          <v:line id="Conector recto 16" o:spid="_x0000_s1030"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63.7pt,18.75pt" to="449.7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" strokecolor="black [3213]" strokeweight=".5pt">
            <v:stroke joinstyle="miter"/>
          </v:line>
        </w:pict>
      </w:r>
    </w:p>
    <w:p w14:paraId="7C31D228" w14:textId="4F5FF74F" w:rsidR="0023579C" w:rsidRPr="00EA3FFC" w:rsidRDefault="00594EA3" w:rsidP="00EA3FFC">
      <w:pPr>
        <w:spacing w:line="360" w:lineRule="auto"/>
        <w:ind w:right="49"/>
        <w:rPr>
          <w:rFonts w:ascii="Times New Roman" w:hAnsi="Times New Roman" w:cs="Times New Roman"/>
          <w:b/>
        </w:rPr>
      </w:pPr>
      <w:r w:rsidRPr="00D63847">
        <w:rPr>
          <w:rFonts w:ascii="Times New Roman" w:hAnsi="Times New Roman" w:cs="Times New Roman"/>
          <w:b/>
        </w:rPr>
        <w:t xml:space="preserve">      FIRMA DEL REPRESENTANTE                                                             FECHA</w:t>
      </w:r>
    </w:p>
    <w:sectPr w:rsidR="0023579C" w:rsidRPr="00EA3FFC" w:rsidSect="000A4CD7">
      <w:headerReference w:type="default" r:id="rId27"/>
      <w:footerReference w:type="default" r:id="rId28"/>
      <w:headerReference w:type="first" r:id="rId29"/>
      <w:pgSz w:w="11906" w:h="16838"/>
      <w:pgMar w:top="720" w:right="720" w:bottom="720" w:left="720" w:header="794"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4C37A" w14:textId="77777777" w:rsidR="000A4CD7" w:rsidRDefault="000A4CD7" w:rsidP="00F42219">
      <w:pPr>
        <w:spacing w:after="0" w:line="240" w:lineRule="auto"/>
      </w:pPr>
      <w:r>
        <w:separator/>
      </w:r>
    </w:p>
  </w:endnote>
  <w:endnote w:type="continuationSeparator" w:id="0">
    <w:p w14:paraId="273DA055" w14:textId="77777777" w:rsidR="000A4CD7" w:rsidRDefault="000A4CD7" w:rsidP="00F42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8957829"/>
      <w:docPartObj>
        <w:docPartGallery w:val="Page Numbers (Bottom of Page)"/>
        <w:docPartUnique/>
      </w:docPartObj>
    </w:sdtPr>
    <w:sdtEndPr/>
    <w:sdtContent>
      <w:p w14:paraId="68CCE687" w14:textId="77777777" w:rsidR="000A4CD7" w:rsidRDefault="000A4CD7">
        <w:pPr>
          <w:pStyle w:val="Footer"/>
          <w:jc w:val="right"/>
        </w:pPr>
        <w:r>
          <w:fldChar w:fldCharType="begin"/>
        </w:r>
        <w:r>
          <w:instrText>PAGE   \* MERGEFORMAT</w:instrText>
        </w:r>
        <w:r>
          <w:fldChar w:fldCharType="separate"/>
        </w:r>
        <w:r w:rsidR="003F43DC" w:rsidRPr="003F43DC">
          <w:rPr>
            <w:noProof/>
            <w:lang w:val="es-ES"/>
          </w:rPr>
          <w:t>37</w:t>
        </w:r>
        <w:r>
          <w:fldChar w:fldCharType="end"/>
        </w:r>
      </w:p>
    </w:sdtContent>
  </w:sdt>
  <w:p w14:paraId="17B4A894" w14:textId="77777777" w:rsidR="000A4CD7" w:rsidRPr="00E24338" w:rsidRDefault="000A4CD7" w:rsidP="00E24338">
    <w:pPr>
      <w:pStyle w:val="Footer"/>
      <w:rPr>
        <w:caps/>
        <w:color w:val="000000" w:themeColor="text1"/>
      </w:rPr>
    </w:pPr>
    <w:r>
      <w:rPr>
        <w:caps/>
        <w:color w:val="000000" w:themeColor="text1"/>
      </w:rPr>
      <w:t xml:space="preserve">Dpto. planificacion y desarrrollo </w:t>
    </w:r>
  </w:p>
  <w:p w14:paraId="08B3FFF3" w14:textId="77777777" w:rsidR="000A4CD7" w:rsidRPr="00F42219" w:rsidRDefault="000A4CD7" w:rsidP="00F42219">
    <w:pPr>
      <w:pStyle w:val="Footer"/>
      <w:jc w:val="center"/>
      <w:rPr>
        <w:caps/>
        <w:color w:val="5B9BD5" w:themeColor="accent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4D5F3B" w14:textId="77777777" w:rsidR="000A4CD7" w:rsidRDefault="000A4CD7" w:rsidP="00F42219">
      <w:pPr>
        <w:spacing w:after="0" w:line="240" w:lineRule="auto"/>
      </w:pPr>
      <w:r>
        <w:separator/>
      </w:r>
    </w:p>
  </w:footnote>
  <w:footnote w:type="continuationSeparator" w:id="0">
    <w:p w14:paraId="4E10F8F0" w14:textId="77777777" w:rsidR="000A4CD7" w:rsidRDefault="000A4CD7" w:rsidP="00F42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C4EAB" w14:textId="77777777" w:rsidR="000A4CD7" w:rsidRDefault="000A4CD7" w:rsidP="00693904">
    <w:pPr>
      <w:pStyle w:val="NoSpacing"/>
      <w:jc w:val="center"/>
      <w:rPr>
        <w:rStyle w:val="Heading1Char"/>
        <w:b/>
        <w:color w:val="auto"/>
        <w:sz w:val="28"/>
      </w:rPr>
    </w:pPr>
    <w:r>
      <w:rPr>
        <w:rStyle w:val="Heading1Char"/>
        <w:b/>
        <w:noProof/>
        <w:color w:val="auto"/>
        <w:lang w:eastAsia="es-DO"/>
      </w:rPr>
      <w:drawing>
        <wp:inline distT="0" distB="0" distL="0" distR="0" wp14:anchorId="7A3A1D31" wp14:editId="227ED82A">
          <wp:extent cx="915057" cy="714279"/>
          <wp:effectExtent l="0" t="0" r="0" b="0"/>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7811" cy="716429"/>
                  </a:xfrm>
                  <a:prstGeom prst="rect">
                    <a:avLst/>
                  </a:prstGeom>
                  <a:noFill/>
                </pic:spPr>
              </pic:pic>
            </a:graphicData>
          </a:graphic>
        </wp:inline>
      </w:drawing>
    </w:r>
  </w:p>
  <w:p w14:paraId="57D2F99F" w14:textId="77777777" w:rsidR="000A4CD7" w:rsidRPr="00517AF9" w:rsidRDefault="000A4CD7" w:rsidP="00693904">
    <w:pPr>
      <w:pStyle w:val="NoSpacing"/>
      <w:jc w:val="center"/>
      <w:rPr>
        <w:rStyle w:val="Heading1Char"/>
        <w:color w:val="auto"/>
      </w:rPr>
    </w:pPr>
    <w:r w:rsidRPr="00693904">
      <w:rPr>
        <w:rStyle w:val="Heading1Char"/>
        <w:b/>
        <w:color w:val="auto"/>
        <w:sz w:val="28"/>
      </w:rPr>
      <w:t>Dirección General del Catastro Nacion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2C96D" w14:textId="77777777" w:rsidR="000A4CD7" w:rsidRDefault="000A4CD7" w:rsidP="00C21C0F">
    <w:pPr>
      <w:autoSpaceDE w:val="0"/>
      <w:autoSpaceDN w:val="0"/>
      <w:adjustRightInd w:val="0"/>
      <w:spacing w:after="0" w:line="240" w:lineRule="auto"/>
      <w:rPr>
        <w:rFonts w:ascii="TimesNewRoman,Italic" w:hAnsi="TimesNewRoman,Italic" w:cs="TimesNewRoman,Italic"/>
        <w:i/>
        <w:iCs/>
        <w:sz w:val="18"/>
        <w:szCs w:val="18"/>
      </w:rPr>
    </w:pPr>
    <w:r>
      <w:rPr>
        <w:rFonts w:ascii="TimesNewRoman,Italic" w:hAnsi="TimesNewRoman,Italic" w:cs="TimesNewRoman,Italic"/>
        <w:i/>
        <w:iCs/>
        <w:sz w:val="18"/>
        <w:szCs w:val="18"/>
      </w:rPr>
      <w:t>Manual de Procedimientos de la Oficina</w:t>
    </w:r>
  </w:p>
  <w:p w14:paraId="1D562740" w14:textId="77777777" w:rsidR="000A4CD7" w:rsidRDefault="000A4CD7" w:rsidP="00C21C0F">
    <w:pPr>
      <w:spacing w:line="264" w:lineRule="auto"/>
    </w:pPr>
    <w:r>
      <w:rPr>
        <w:rFonts w:ascii="TimesNewRoman,Italic" w:hAnsi="TimesNewRoman,Italic" w:cs="TimesNewRoman,Italic"/>
        <w:i/>
        <w:iCs/>
        <w:sz w:val="18"/>
        <w:szCs w:val="18"/>
      </w:rPr>
      <w:t>De Acceso a la información Pública.</w:t>
    </w:r>
    <w:r w:rsidR="001A55E4">
      <w:rPr>
        <w:noProof/>
        <w:color w:val="000000"/>
        <w:lang w:eastAsia="es-DO"/>
      </w:rPr>
      <w:pict w14:anchorId="7737845E">
        <v:rect id="Rectángulo 222" o:spid="_x0000_s12289" style="position:absolute;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" filled="f" strokecolor="#747070 [1614]" strokeweight="1.25pt">
          <w10:wrap anchorx="page" anchory="page"/>
        </v:rect>
      </w:pict>
    </w:r>
    <w:sdt>
      <w:sdtPr>
        <w:rPr>
          <w:color w:val="5B9BD5" w:themeColor="accent1"/>
          <w:sz w:val="20"/>
          <w:szCs w:val="20"/>
        </w:rPr>
        <w:alias w:val="Título"/>
        <w:id w:val="656422723"/>
        <w:showingPlcHdr/>
        <w:dataBinding w:prefixMappings="xmlns:ns0='http://schemas.openxmlformats.org/package/2006/metadata/core-properties' xmlns:ns1='http://purl.org/dc/elements/1.1/'" w:xpath="/ns0:coreProperties[1]/ns1:title[1]" w:storeItemID="{6C3C8BC8-F283-45AE-878A-BAB7291924A1}"/>
        <w:text/>
      </w:sdtPr>
      <w:sdtEndPr/>
      <w:sdtContent>
        <w:r>
          <w:rPr>
            <w:color w:val="5B9BD5" w:themeColor="accent1"/>
            <w:sz w:val="20"/>
            <w:szCs w:val="20"/>
            <w:lang w:val="es-ES"/>
          </w:rPr>
          <w:t>[Título del documento]</w:t>
        </w:r>
      </w:sdtContent>
    </w:sdt>
  </w:p>
  <w:p w14:paraId="0D2C9520" w14:textId="77777777" w:rsidR="000A4CD7" w:rsidRDefault="000A4C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D2D5B"/>
    <w:multiLevelType w:val="multilevel"/>
    <w:tmpl w:val="3F4A501A"/>
    <w:lvl w:ilvl="0">
      <w:start w:val="1"/>
      <w:numFmt w:val="decimal"/>
      <w:lvlText w:val="%1."/>
      <w:lvlJc w:val="left"/>
      <w:pPr>
        <w:ind w:left="1080" w:hanging="360"/>
      </w:pPr>
    </w:lvl>
    <w:lvl w:ilvl="1">
      <w:start w:val="4"/>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 w15:restartNumberingAfterBreak="0">
    <w:nsid w:val="03EE5E7D"/>
    <w:multiLevelType w:val="hybridMultilevel"/>
    <w:tmpl w:val="AF8C1124"/>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 w15:restartNumberingAfterBreak="0">
    <w:nsid w:val="061C0DA5"/>
    <w:multiLevelType w:val="hybridMultilevel"/>
    <w:tmpl w:val="1A8CCBD6"/>
    <w:lvl w:ilvl="0" w:tplc="53D0C030">
      <w:start w:val="1"/>
      <w:numFmt w:val="upperRoman"/>
      <w:lvlText w:val="%1."/>
      <w:lvlJc w:val="left"/>
      <w:pPr>
        <w:ind w:left="1080" w:hanging="720"/>
      </w:pPr>
      <w:rPr>
        <w:rFonts w:asciiTheme="minorHAnsi" w:hAnsiTheme="minorHAnsi" w:hint="default"/>
        <w:sz w:val="22"/>
      </w:rPr>
    </w:lvl>
    <w:lvl w:ilvl="1" w:tplc="1C0A0019">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3" w15:restartNumberingAfterBreak="0">
    <w:nsid w:val="07ED3827"/>
    <w:multiLevelType w:val="hybridMultilevel"/>
    <w:tmpl w:val="A4CE0466"/>
    <w:lvl w:ilvl="0" w:tplc="1C0A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 w15:restartNumberingAfterBreak="0">
    <w:nsid w:val="08D04D6C"/>
    <w:multiLevelType w:val="hybridMultilevel"/>
    <w:tmpl w:val="51B05FE8"/>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5" w15:restartNumberingAfterBreak="0">
    <w:nsid w:val="11453947"/>
    <w:multiLevelType w:val="hybridMultilevel"/>
    <w:tmpl w:val="DC8C9330"/>
    <w:lvl w:ilvl="0" w:tplc="B344E522">
      <w:start w:val="1"/>
      <w:numFmt w:val="upperRoman"/>
      <w:lvlText w:val="%1."/>
      <w:lvlJc w:val="left"/>
      <w:pPr>
        <w:ind w:left="1080" w:hanging="720"/>
      </w:pPr>
      <w:rPr>
        <w:rFonts w:hint="default"/>
      </w:rPr>
    </w:lvl>
    <w:lvl w:ilvl="1" w:tplc="1C0A0019">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6" w15:restartNumberingAfterBreak="0">
    <w:nsid w:val="26B34E58"/>
    <w:multiLevelType w:val="hybridMultilevel"/>
    <w:tmpl w:val="9CF85DC2"/>
    <w:lvl w:ilvl="0" w:tplc="1C0A000F">
      <w:start w:val="1"/>
      <w:numFmt w:val="decimal"/>
      <w:lvlText w:val="%1."/>
      <w:lvlJc w:val="left"/>
      <w:pPr>
        <w:ind w:left="1080" w:hanging="360"/>
      </w:pPr>
    </w:lvl>
    <w:lvl w:ilvl="1" w:tplc="1C0A0019" w:tentative="1">
      <w:start w:val="1"/>
      <w:numFmt w:val="lowerLetter"/>
      <w:lvlText w:val="%2."/>
      <w:lvlJc w:val="left"/>
      <w:pPr>
        <w:ind w:left="1800" w:hanging="360"/>
      </w:pPr>
    </w:lvl>
    <w:lvl w:ilvl="2" w:tplc="1C0A001B" w:tentative="1">
      <w:start w:val="1"/>
      <w:numFmt w:val="lowerRoman"/>
      <w:lvlText w:val="%3."/>
      <w:lvlJc w:val="right"/>
      <w:pPr>
        <w:ind w:left="2520" w:hanging="180"/>
      </w:pPr>
    </w:lvl>
    <w:lvl w:ilvl="3" w:tplc="1C0A000F" w:tentative="1">
      <w:start w:val="1"/>
      <w:numFmt w:val="decimal"/>
      <w:lvlText w:val="%4."/>
      <w:lvlJc w:val="left"/>
      <w:pPr>
        <w:ind w:left="3240" w:hanging="360"/>
      </w:pPr>
    </w:lvl>
    <w:lvl w:ilvl="4" w:tplc="1C0A0019" w:tentative="1">
      <w:start w:val="1"/>
      <w:numFmt w:val="lowerLetter"/>
      <w:lvlText w:val="%5."/>
      <w:lvlJc w:val="left"/>
      <w:pPr>
        <w:ind w:left="3960" w:hanging="360"/>
      </w:pPr>
    </w:lvl>
    <w:lvl w:ilvl="5" w:tplc="1C0A001B" w:tentative="1">
      <w:start w:val="1"/>
      <w:numFmt w:val="lowerRoman"/>
      <w:lvlText w:val="%6."/>
      <w:lvlJc w:val="right"/>
      <w:pPr>
        <w:ind w:left="4680" w:hanging="180"/>
      </w:pPr>
    </w:lvl>
    <w:lvl w:ilvl="6" w:tplc="1C0A000F" w:tentative="1">
      <w:start w:val="1"/>
      <w:numFmt w:val="decimal"/>
      <w:lvlText w:val="%7."/>
      <w:lvlJc w:val="left"/>
      <w:pPr>
        <w:ind w:left="5400" w:hanging="360"/>
      </w:pPr>
    </w:lvl>
    <w:lvl w:ilvl="7" w:tplc="1C0A0019" w:tentative="1">
      <w:start w:val="1"/>
      <w:numFmt w:val="lowerLetter"/>
      <w:lvlText w:val="%8."/>
      <w:lvlJc w:val="left"/>
      <w:pPr>
        <w:ind w:left="6120" w:hanging="360"/>
      </w:pPr>
    </w:lvl>
    <w:lvl w:ilvl="8" w:tplc="1C0A001B" w:tentative="1">
      <w:start w:val="1"/>
      <w:numFmt w:val="lowerRoman"/>
      <w:lvlText w:val="%9."/>
      <w:lvlJc w:val="right"/>
      <w:pPr>
        <w:ind w:left="6840" w:hanging="180"/>
      </w:pPr>
    </w:lvl>
  </w:abstractNum>
  <w:abstractNum w:abstractNumId="7" w15:restartNumberingAfterBreak="0">
    <w:nsid w:val="290132D9"/>
    <w:multiLevelType w:val="hybridMultilevel"/>
    <w:tmpl w:val="96B2BAFA"/>
    <w:lvl w:ilvl="0" w:tplc="79787B4C">
      <w:start w:val="1"/>
      <w:numFmt w:val="upperRoman"/>
      <w:lvlText w:val="%1."/>
      <w:lvlJc w:val="left"/>
      <w:pPr>
        <w:ind w:left="1080" w:hanging="720"/>
      </w:pPr>
      <w:rPr>
        <w:rFonts w:asciiTheme="minorHAnsi" w:hAnsiTheme="minorHAnsi" w:hint="default"/>
        <w:sz w:val="32"/>
        <w:szCs w:val="32"/>
      </w:rPr>
    </w:lvl>
    <w:lvl w:ilvl="1" w:tplc="1C0A0019">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8" w15:restartNumberingAfterBreak="0">
    <w:nsid w:val="3278522E"/>
    <w:multiLevelType w:val="hybridMultilevel"/>
    <w:tmpl w:val="F51A9D06"/>
    <w:lvl w:ilvl="0" w:tplc="1C0A0001">
      <w:start w:val="1"/>
      <w:numFmt w:val="bullet"/>
      <w:lvlText w:val=""/>
      <w:lvlJc w:val="left"/>
      <w:pPr>
        <w:ind w:left="1440" w:hanging="360"/>
      </w:pPr>
      <w:rPr>
        <w:rFonts w:ascii="Symbol" w:hAnsi="Symbol" w:hint="default"/>
      </w:rPr>
    </w:lvl>
    <w:lvl w:ilvl="1" w:tplc="1C0A0003" w:tentative="1">
      <w:start w:val="1"/>
      <w:numFmt w:val="bullet"/>
      <w:lvlText w:val="o"/>
      <w:lvlJc w:val="left"/>
      <w:pPr>
        <w:ind w:left="2160" w:hanging="360"/>
      </w:pPr>
      <w:rPr>
        <w:rFonts w:ascii="Courier New" w:hAnsi="Courier New" w:cs="Courier New" w:hint="default"/>
      </w:rPr>
    </w:lvl>
    <w:lvl w:ilvl="2" w:tplc="1C0A0005" w:tentative="1">
      <w:start w:val="1"/>
      <w:numFmt w:val="bullet"/>
      <w:lvlText w:val=""/>
      <w:lvlJc w:val="left"/>
      <w:pPr>
        <w:ind w:left="2880" w:hanging="360"/>
      </w:pPr>
      <w:rPr>
        <w:rFonts w:ascii="Wingdings" w:hAnsi="Wingdings" w:hint="default"/>
      </w:rPr>
    </w:lvl>
    <w:lvl w:ilvl="3" w:tplc="1C0A0001" w:tentative="1">
      <w:start w:val="1"/>
      <w:numFmt w:val="bullet"/>
      <w:lvlText w:val=""/>
      <w:lvlJc w:val="left"/>
      <w:pPr>
        <w:ind w:left="3600" w:hanging="360"/>
      </w:pPr>
      <w:rPr>
        <w:rFonts w:ascii="Symbol" w:hAnsi="Symbol" w:hint="default"/>
      </w:rPr>
    </w:lvl>
    <w:lvl w:ilvl="4" w:tplc="1C0A0003" w:tentative="1">
      <w:start w:val="1"/>
      <w:numFmt w:val="bullet"/>
      <w:lvlText w:val="o"/>
      <w:lvlJc w:val="left"/>
      <w:pPr>
        <w:ind w:left="4320" w:hanging="360"/>
      </w:pPr>
      <w:rPr>
        <w:rFonts w:ascii="Courier New" w:hAnsi="Courier New" w:cs="Courier New" w:hint="default"/>
      </w:rPr>
    </w:lvl>
    <w:lvl w:ilvl="5" w:tplc="1C0A0005" w:tentative="1">
      <w:start w:val="1"/>
      <w:numFmt w:val="bullet"/>
      <w:lvlText w:val=""/>
      <w:lvlJc w:val="left"/>
      <w:pPr>
        <w:ind w:left="5040" w:hanging="360"/>
      </w:pPr>
      <w:rPr>
        <w:rFonts w:ascii="Wingdings" w:hAnsi="Wingdings" w:hint="default"/>
      </w:rPr>
    </w:lvl>
    <w:lvl w:ilvl="6" w:tplc="1C0A0001" w:tentative="1">
      <w:start w:val="1"/>
      <w:numFmt w:val="bullet"/>
      <w:lvlText w:val=""/>
      <w:lvlJc w:val="left"/>
      <w:pPr>
        <w:ind w:left="5760" w:hanging="360"/>
      </w:pPr>
      <w:rPr>
        <w:rFonts w:ascii="Symbol" w:hAnsi="Symbol" w:hint="default"/>
      </w:rPr>
    </w:lvl>
    <w:lvl w:ilvl="7" w:tplc="1C0A0003" w:tentative="1">
      <w:start w:val="1"/>
      <w:numFmt w:val="bullet"/>
      <w:lvlText w:val="o"/>
      <w:lvlJc w:val="left"/>
      <w:pPr>
        <w:ind w:left="6480" w:hanging="360"/>
      </w:pPr>
      <w:rPr>
        <w:rFonts w:ascii="Courier New" w:hAnsi="Courier New" w:cs="Courier New" w:hint="default"/>
      </w:rPr>
    </w:lvl>
    <w:lvl w:ilvl="8" w:tplc="1C0A0005" w:tentative="1">
      <w:start w:val="1"/>
      <w:numFmt w:val="bullet"/>
      <w:lvlText w:val=""/>
      <w:lvlJc w:val="left"/>
      <w:pPr>
        <w:ind w:left="7200" w:hanging="360"/>
      </w:pPr>
      <w:rPr>
        <w:rFonts w:ascii="Wingdings" w:hAnsi="Wingdings" w:hint="default"/>
      </w:rPr>
    </w:lvl>
  </w:abstractNum>
  <w:abstractNum w:abstractNumId="9" w15:restartNumberingAfterBreak="0">
    <w:nsid w:val="350D786F"/>
    <w:multiLevelType w:val="multilevel"/>
    <w:tmpl w:val="131200E0"/>
    <w:lvl w:ilvl="0">
      <w:start w:val="6"/>
      <w:numFmt w:val="upperRoman"/>
      <w:lvlText w:val="%1."/>
      <w:lvlJc w:val="left"/>
      <w:pPr>
        <w:ind w:left="1145" w:hanging="720"/>
      </w:pPr>
      <w:rPr>
        <w:rFonts w:ascii="TimesNewRoman,Bold" w:hAnsi="TimesNewRoman,Bold" w:cs="TimesNewRoman,Bold" w:hint="default"/>
        <w:b/>
        <w:sz w:val="22"/>
        <w:szCs w:val="20"/>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3AF163CD"/>
    <w:multiLevelType w:val="hybridMultilevel"/>
    <w:tmpl w:val="D32017A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1" w15:restartNumberingAfterBreak="0">
    <w:nsid w:val="3F2D65F1"/>
    <w:multiLevelType w:val="hybridMultilevel"/>
    <w:tmpl w:val="52BA3894"/>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2" w15:restartNumberingAfterBreak="0">
    <w:nsid w:val="406F30DB"/>
    <w:multiLevelType w:val="hybridMultilevel"/>
    <w:tmpl w:val="1980C45A"/>
    <w:lvl w:ilvl="0" w:tplc="1C0A000B">
      <w:start w:val="1"/>
      <w:numFmt w:val="bullet"/>
      <w:lvlText w:val=""/>
      <w:lvlJc w:val="left"/>
      <w:pPr>
        <w:ind w:left="1428" w:hanging="360"/>
      </w:pPr>
      <w:rPr>
        <w:rFonts w:ascii="Wingdings" w:hAnsi="Wingdings" w:hint="default"/>
      </w:rPr>
    </w:lvl>
    <w:lvl w:ilvl="1" w:tplc="1C0A0003" w:tentative="1">
      <w:start w:val="1"/>
      <w:numFmt w:val="bullet"/>
      <w:lvlText w:val="o"/>
      <w:lvlJc w:val="left"/>
      <w:pPr>
        <w:ind w:left="2148" w:hanging="360"/>
      </w:pPr>
      <w:rPr>
        <w:rFonts w:ascii="Courier New" w:hAnsi="Courier New" w:cs="Courier New" w:hint="default"/>
      </w:rPr>
    </w:lvl>
    <w:lvl w:ilvl="2" w:tplc="1C0A0005" w:tentative="1">
      <w:start w:val="1"/>
      <w:numFmt w:val="bullet"/>
      <w:lvlText w:val=""/>
      <w:lvlJc w:val="left"/>
      <w:pPr>
        <w:ind w:left="2868" w:hanging="360"/>
      </w:pPr>
      <w:rPr>
        <w:rFonts w:ascii="Wingdings" w:hAnsi="Wingdings" w:hint="default"/>
      </w:rPr>
    </w:lvl>
    <w:lvl w:ilvl="3" w:tplc="1C0A0001" w:tentative="1">
      <w:start w:val="1"/>
      <w:numFmt w:val="bullet"/>
      <w:lvlText w:val=""/>
      <w:lvlJc w:val="left"/>
      <w:pPr>
        <w:ind w:left="3588" w:hanging="360"/>
      </w:pPr>
      <w:rPr>
        <w:rFonts w:ascii="Symbol" w:hAnsi="Symbol" w:hint="default"/>
      </w:rPr>
    </w:lvl>
    <w:lvl w:ilvl="4" w:tplc="1C0A0003" w:tentative="1">
      <w:start w:val="1"/>
      <w:numFmt w:val="bullet"/>
      <w:lvlText w:val="o"/>
      <w:lvlJc w:val="left"/>
      <w:pPr>
        <w:ind w:left="4308" w:hanging="360"/>
      </w:pPr>
      <w:rPr>
        <w:rFonts w:ascii="Courier New" w:hAnsi="Courier New" w:cs="Courier New" w:hint="default"/>
      </w:rPr>
    </w:lvl>
    <w:lvl w:ilvl="5" w:tplc="1C0A0005" w:tentative="1">
      <w:start w:val="1"/>
      <w:numFmt w:val="bullet"/>
      <w:lvlText w:val=""/>
      <w:lvlJc w:val="left"/>
      <w:pPr>
        <w:ind w:left="5028" w:hanging="360"/>
      </w:pPr>
      <w:rPr>
        <w:rFonts w:ascii="Wingdings" w:hAnsi="Wingdings" w:hint="default"/>
      </w:rPr>
    </w:lvl>
    <w:lvl w:ilvl="6" w:tplc="1C0A0001" w:tentative="1">
      <w:start w:val="1"/>
      <w:numFmt w:val="bullet"/>
      <w:lvlText w:val=""/>
      <w:lvlJc w:val="left"/>
      <w:pPr>
        <w:ind w:left="5748" w:hanging="360"/>
      </w:pPr>
      <w:rPr>
        <w:rFonts w:ascii="Symbol" w:hAnsi="Symbol" w:hint="default"/>
      </w:rPr>
    </w:lvl>
    <w:lvl w:ilvl="7" w:tplc="1C0A0003" w:tentative="1">
      <w:start w:val="1"/>
      <w:numFmt w:val="bullet"/>
      <w:lvlText w:val="o"/>
      <w:lvlJc w:val="left"/>
      <w:pPr>
        <w:ind w:left="6468" w:hanging="360"/>
      </w:pPr>
      <w:rPr>
        <w:rFonts w:ascii="Courier New" w:hAnsi="Courier New" w:cs="Courier New" w:hint="default"/>
      </w:rPr>
    </w:lvl>
    <w:lvl w:ilvl="8" w:tplc="1C0A0005" w:tentative="1">
      <w:start w:val="1"/>
      <w:numFmt w:val="bullet"/>
      <w:lvlText w:val=""/>
      <w:lvlJc w:val="left"/>
      <w:pPr>
        <w:ind w:left="7188" w:hanging="360"/>
      </w:pPr>
      <w:rPr>
        <w:rFonts w:ascii="Wingdings" w:hAnsi="Wingdings" w:hint="default"/>
      </w:rPr>
    </w:lvl>
  </w:abstractNum>
  <w:abstractNum w:abstractNumId="13" w15:restartNumberingAfterBreak="0">
    <w:nsid w:val="43915B5F"/>
    <w:multiLevelType w:val="hybridMultilevel"/>
    <w:tmpl w:val="44C49AB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F4541F"/>
    <w:multiLevelType w:val="hybridMultilevel"/>
    <w:tmpl w:val="F19CA7FE"/>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5" w15:restartNumberingAfterBreak="0">
    <w:nsid w:val="4A4B5D8D"/>
    <w:multiLevelType w:val="hybridMultilevel"/>
    <w:tmpl w:val="77567F22"/>
    <w:lvl w:ilvl="0" w:tplc="1C0A0005">
      <w:start w:val="1"/>
      <w:numFmt w:val="bullet"/>
      <w:lvlText w:val=""/>
      <w:lvlJc w:val="left"/>
      <w:pPr>
        <w:ind w:left="1080" w:hanging="360"/>
      </w:pPr>
      <w:rPr>
        <w:rFonts w:ascii="Wingdings" w:hAnsi="Wingdings" w:hint="default"/>
      </w:rPr>
    </w:lvl>
    <w:lvl w:ilvl="1" w:tplc="1C0A0003" w:tentative="1">
      <w:start w:val="1"/>
      <w:numFmt w:val="bullet"/>
      <w:lvlText w:val="o"/>
      <w:lvlJc w:val="left"/>
      <w:pPr>
        <w:ind w:left="1800" w:hanging="360"/>
      </w:pPr>
      <w:rPr>
        <w:rFonts w:ascii="Courier New" w:hAnsi="Courier New" w:cs="Courier New" w:hint="default"/>
      </w:rPr>
    </w:lvl>
    <w:lvl w:ilvl="2" w:tplc="1C0A0005" w:tentative="1">
      <w:start w:val="1"/>
      <w:numFmt w:val="bullet"/>
      <w:lvlText w:val=""/>
      <w:lvlJc w:val="left"/>
      <w:pPr>
        <w:ind w:left="2520" w:hanging="360"/>
      </w:pPr>
      <w:rPr>
        <w:rFonts w:ascii="Wingdings" w:hAnsi="Wingdings" w:hint="default"/>
      </w:rPr>
    </w:lvl>
    <w:lvl w:ilvl="3" w:tplc="1C0A0001" w:tentative="1">
      <w:start w:val="1"/>
      <w:numFmt w:val="bullet"/>
      <w:lvlText w:val=""/>
      <w:lvlJc w:val="left"/>
      <w:pPr>
        <w:ind w:left="3240" w:hanging="360"/>
      </w:pPr>
      <w:rPr>
        <w:rFonts w:ascii="Symbol" w:hAnsi="Symbol" w:hint="default"/>
      </w:rPr>
    </w:lvl>
    <w:lvl w:ilvl="4" w:tplc="1C0A0003" w:tentative="1">
      <w:start w:val="1"/>
      <w:numFmt w:val="bullet"/>
      <w:lvlText w:val="o"/>
      <w:lvlJc w:val="left"/>
      <w:pPr>
        <w:ind w:left="3960" w:hanging="360"/>
      </w:pPr>
      <w:rPr>
        <w:rFonts w:ascii="Courier New" w:hAnsi="Courier New" w:cs="Courier New" w:hint="default"/>
      </w:rPr>
    </w:lvl>
    <w:lvl w:ilvl="5" w:tplc="1C0A0005" w:tentative="1">
      <w:start w:val="1"/>
      <w:numFmt w:val="bullet"/>
      <w:lvlText w:val=""/>
      <w:lvlJc w:val="left"/>
      <w:pPr>
        <w:ind w:left="4680" w:hanging="360"/>
      </w:pPr>
      <w:rPr>
        <w:rFonts w:ascii="Wingdings" w:hAnsi="Wingdings" w:hint="default"/>
      </w:rPr>
    </w:lvl>
    <w:lvl w:ilvl="6" w:tplc="1C0A0001" w:tentative="1">
      <w:start w:val="1"/>
      <w:numFmt w:val="bullet"/>
      <w:lvlText w:val=""/>
      <w:lvlJc w:val="left"/>
      <w:pPr>
        <w:ind w:left="5400" w:hanging="360"/>
      </w:pPr>
      <w:rPr>
        <w:rFonts w:ascii="Symbol" w:hAnsi="Symbol" w:hint="default"/>
      </w:rPr>
    </w:lvl>
    <w:lvl w:ilvl="7" w:tplc="1C0A0003" w:tentative="1">
      <w:start w:val="1"/>
      <w:numFmt w:val="bullet"/>
      <w:lvlText w:val="o"/>
      <w:lvlJc w:val="left"/>
      <w:pPr>
        <w:ind w:left="6120" w:hanging="360"/>
      </w:pPr>
      <w:rPr>
        <w:rFonts w:ascii="Courier New" w:hAnsi="Courier New" w:cs="Courier New" w:hint="default"/>
      </w:rPr>
    </w:lvl>
    <w:lvl w:ilvl="8" w:tplc="1C0A0005" w:tentative="1">
      <w:start w:val="1"/>
      <w:numFmt w:val="bullet"/>
      <w:lvlText w:val=""/>
      <w:lvlJc w:val="left"/>
      <w:pPr>
        <w:ind w:left="6840" w:hanging="360"/>
      </w:pPr>
      <w:rPr>
        <w:rFonts w:ascii="Wingdings" w:hAnsi="Wingdings" w:hint="default"/>
      </w:rPr>
    </w:lvl>
  </w:abstractNum>
  <w:abstractNum w:abstractNumId="16" w15:restartNumberingAfterBreak="0">
    <w:nsid w:val="4F2469F5"/>
    <w:multiLevelType w:val="hybridMultilevel"/>
    <w:tmpl w:val="3222962A"/>
    <w:lvl w:ilvl="0" w:tplc="0409000F">
      <w:start w:val="1"/>
      <w:numFmt w:val="decimal"/>
      <w:lvlText w:val="%1."/>
      <w:lvlJc w:val="left"/>
      <w:pPr>
        <w:ind w:left="1080" w:hanging="720"/>
      </w:pPr>
      <w:rPr>
        <w:rFonts w:hint="default"/>
      </w:rPr>
    </w:lvl>
    <w:lvl w:ilvl="1" w:tplc="1C0A0019">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7" w15:restartNumberingAfterBreak="0">
    <w:nsid w:val="4FEC46C3"/>
    <w:multiLevelType w:val="hybridMultilevel"/>
    <w:tmpl w:val="E58E0538"/>
    <w:lvl w:ilvl="0" w:tplc="89D4FDE8">
      <w:start w:val="1"/>
      <w:numFmt w:val="decimal"/>
      <w:lvlText w:val="%1."/>
      <w:lvlJc w:val="left"/>
      <w:pPr>
        <w:ind w:left="720" w:hanging="360"/>
      </w:pPr>
      <w:rPr>
        <w:b w:val="0"/>
      </w:rPr>
    </w:lvl>
    <w:lvl w:ilvl="1" w:tplc="375E83A2">
      <w:start w:val="1"/>
      <w:numFmt w:val="upperLetter"/>
      <w:lvlText w:val="%2)"/>
      <w:lvlJc w:val="left"/>
      <w:pPr>
        <w:ind w:left="1440" w:hanging="360"/>
      </w:pPr>
      <w:rPr>
        <w:rFonts w:hint="default"/>
      </w:r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8" w15:restartNumberingAfterBreak="0">
    <w:nsid w:val="617F092E"/>
    <w:multiLevelType w:val="hybridMultilevel"/>
    <w:tmpl w:val="7D92B6BC"/>
    <w:lvl w:ilvl="0" w:tplc="1C0A0013">
      <w:start w:val="1"/>
      <w:numFmt w:val="upperRoman"/>
      <w:lvlText w:val="%1."/>
      <w:lvlJc w:val="righ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9" w15:restartNumberingAfterBreak="0">
    <w:nsid w:val="63395D89"/>
    <w:multiLevelType w:val="hybridMultilevel"/>
    <w:tmpl w:val="3C0022B2"/>
    <w:lvl w:ilvl="0" w:tplc="1C0A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65AD6CB2"/>
    <w:multiLevelType w:val="hybridMultilevel"/>
    <w:tmpl w:val="60EA75E4"/>
    <w:lvl w:ilvl="0" w:tplc="1C0A0001">
      <w:start w:val="1"/>
      <w:numFmt w:val="bullet"/>
      <w:lvlText w:val=""/>
      <w:lvlJc w:val="left"/>
      <w:pPr>
        <w:ind w:left="1080" w:hanging="360"/>
      </w:pPr>
      <w:rPr>
        <w:rFonts w:ascii="Symbol" w:hAnsi="Symbol" w:hint="default"/>
      </w:rPr>
    </w:lvl>
    <w:lvl w:ilvl="1" w:tplc="1C0A0003" w:tentative="1">
      <w:start w:val="1"/>
      <w:numFmt w:val="bullet"/>
      <w:lvlText w:val="o"/>
      <w:lvlJc w:val="left"/>
      <w:pPr>
        <w:ind w:left="1800" w:hanging="360"/>
      </w:pPr>
      <w:rPr>
        <w:rFonts w:ascii="Courier New" w:hAnsi="Courier New" w:cs="Courier New" w:hint="default"/>
      </w:rPr>
    </w:lvl>
    <w:lvl w:ilvl="2" w:tplc="1C0A0005" w:tentative="1">
      <w:start w:val="1"/>
      <w:numFmt w:val="bullet"/>
      <w:lvlText w:val=""/>
      <w:lvlJc w:val="left"/>
      <w:pPr>
        <w:ind w:left="2520" w:hanging="360"/>
      </w:pPr>
      <w:rPr>
        <w:rFonts w:ascii="Wingdings" w:hAnsi="Wingdings" w:hint="default"/>
      </w:rPr>
    </w:lvl>
    <w:lvl w:ilvl="3" w:tplc="1C0A0001" w:tentative="1">
      <w:start w:val="1"/>
      <w:numFmt w:val="bullet"/>
      <w:lvlText w:val=""/>
      <w:lvlJc w:val="left"/>
      <w:pPr>
        <w:ind w:left="3240" w:hanging="360"/>
      </w:pPr>
      <w:rPr>
        <w:rFonts w:ascii="Symbol" w:hAnsi="Symbol" w:hint="default"/>
      </w:rPr>
    </w:lvl>
    <w:lvl w:ilvl="4" w:tplc="1C0A0003" w:tentative="1">
      <w:start w:val="1"/>
      <w:numFmt w:val="bullet"/>
      <w:lvlText w:val="o"/>
      <w:lvlJc w:val="left"/>
      <w:pPr>
        <w:ind w:left="3960" w:hanging="360"/>
      </w:pPr>
      <w:rPr>
        <w:rFonts w:ascii="Courier New" w:hAnsi="Courier New" w:cs="Courier New" w:hint="default"/>
      </w:rPr>
    </w:lvl>
    <w:lvl w:ilvl="5" w:tplc="1C0A0005" w:tentative="1">
      <w:start w:val="1"/>
      <w:numFmt w:val="bullet"/>
      <w:lvlText w:val=""/>
      <w:lvlJc w:val="left"/>
      <w:pPr>
        <w:ind w:left="4680" w:hanging="360"/>
      </w:pPr>
      <w:rPr>
        <w:rFonts w:ascii="Wingdings" w:hAnsi="Wingdings" w:hint="default"/>
      </w:rPr>
    </w:lvl>
    <w:lvl w:ilvl="6" w:tplc="1C0A0001" w:tentative="1">
      <w:start w:val="1"/>
      <w:numFmt w:val="bullet"/>
      <w:lvlText w:val=""/>
      <w:lvlJc w:val="left"/>
      <w:pPr>
        <w:ind w:left="5400" w:hanging="360"/>
      </w:pPr>
      <w:rPr>
        <w:rFonts w:ascii="Symbol" w:hAnsi="Symbol" w:hint="default"/>
      </w:rPr>
    </w:lvl>
    <w:lvl w:ilvl="7" w:tplc="1C0A0003" w:tentative="1">
      <w:start w:val="1"/>
      <w:numFmt w:val="bullet"/>
      <w:lvlText w:val="o"/>
      <w:lvlJc w:val="left"/>
      <w:pPr>
        <w:ind w:left="6120" w:hanging="360"/>
      </w:pPr>
      <w:rPr>
        <w:rFonts w:ascii="Courier New" w:hAnsi="Courier New" w:cs="Courier New" w:hint="default"/>
      </w:rPr>
    </w:lvl>
    <w:lvl w:ilvl="8" w:tplc="1C0A0005" w:tentative="1">
      <w:start w:val="1"/>
      <w:numFmt w:val="bullet"/>
      <w:lvlText w:val=""/>
      <w:lvlJc w:val="left"/>
      <w:pPr>
        <w:ind w:left="6840" w:hanging="360"/>
      </w:pPr>
      <w:rPr>
        <w:rFonts w:ascii="Wingdings" w:hAnsi="Wingdings" w:hint="default"/>
      </w:rPr>
    </w:lvl>
  </w:abstractNum>
  <w:abstractNum w:abstractNumId="21" w15:restartNumberingAfterBreak="0">
    <w:nsid w:val="67C54F38"/>
    <w:multiLevelType w:val="hybridMultilevel"/>
    <w:tmpl w:val="DF94ABF6"/>
    <w:lvl w:ilvl="0" w:tplc="1C0A000F">
      <w:start w:val="1"/>
      <w:numFmt w:val="decimal"/>
      <w:lvlText w:val="%1."/>
      <w:lvlJc w:val="left"/>
      <w:pPr>
        <w:ind w:left="1080" w:hanging="360"/>
      </w:pPr>
    </w:lvl>
    <w:lvl w:ilvl="1" w:tplc="1C0A0019" w:tentative="1">
      <w:start w:val="1"/>
      <w:numFmt w:val="lowerLetter"/>
      <w:lvlText w:val="%2."/>
      <w:lvlJc w:val="left"/>
      <w:pPr>
        <w:ind w:left="1800" w:hanging="360"/>
      </w:pPr>
    </w:lvl>
    <w:lvl w:ilvl="2" w:tplc="1C0A001B" w:tentative="1">
      <w:start w:val="1"/>
      <w:numFmt w:val="lowerRoman"/>
      <w:lvlText w:val="%3."/>
      <w:lvlJc w:val="right"/>
      <w:pPr>
        <w:ind w:left="2520" w:hanging="180"/>
      </w:pPr>
    </w:lvl>
    <w:lvl w:ilvl="3" w:tplc="1C0A000F" w:tentative="1">
      <w:start w:val="1"/>
      <w:numFmt w:val="decimal"/>
      <w:lvlText w:val="%4."/>
      <w:lvlJc w:val="left"/>
      <w:pPr>
        <w:ind w:left="3240" w:hanging="360"/>
      </w:pPr>
    </w:lvl>
    <w:lvl w:ilvl="4" w:tplc="1C0A0019" w:tentative="1">
      <w:start w:val="1"/>
      <w:numFmt w:val="lowerLetter"/>
      <w:lvlText w:val="%5."/>
      <w:lvlJc w:val="left"/>
      <w:pPr>
        <w:ind w:left="3960" w:hanging="360"/>
      </w:pPr>
    </w:lvl>
    <w:lvl w:ilvl="5" w:tplc="1C0A001B" w:tentative="1">
      <w:start w:val="1"/>
      <w:numFmt w:val="lowerRoman"/>
      <w:lvlText w:val="%6."/>
      <w:lvlJc w:val="right"/>
      <w:pPr>
        <w:ind w:left="4680" w:hanging="180"/>
      </w:pPr>
    </w:lvl>
    <w:lvl w:ilvl="6" w:tplc="1C0A000F" w:tentative="1">
      <w:start w:val="1"/>
      <w:numFmt w:val="decimal"/>
      <w:lvlText w:val="%7."/>
      <w:lvlJc w:val="left"/>
      <w:pPr>
        <w:ind w:left="5400" w:hanging="360"/>
      </w:pPr>
    </w:lvl>
    <w:lvl w:ilvl="7" w:tplc="1C0A0019" w:tentative="1">
      <w:start w:val="1"/>
      <w:numFmt w:val="lowerLetter"/>
      <w:lvlText w:val="%8."/>
      <w:lvlJc w:val="left"/>
      <w:pPr>
        <w:ind w:left="6120" w:hanging="360"/>
      </w:pPr>
    </w:lvl>
    <w:lvl w:ilvl="8" w:tplc="1C0A001B" w:tentative="1">
      <w:start w:val="1"/>
      <w:numFmt w:val="lowerRoman"/>
      <w:lvlText w:val="%9."/>
      <w:lvlJc w:val="right"/>
      <w:pPr>
        <w:ind w:left="6840" w:hanging="180"/>
      </w:pPr>
    </w:lvl>
  </w:abstractNum>
  <w:abstractNum w:abstractNumId="22" w15:restartNumberingAfterBreak="0">
    <w:nsid w:val="6A370F4A"/>
    <w:multiLevelType w:val="multilevel"/>
    <w:tmpl w:val="0D166416"/>
    <w:lvl w:ilvl="0">
      <w:start w:val="3"/>
      <w:numFmt w:val="upperRoman"/>
      <w:lvlText w:val="%1."/>
      <w:lvlJc w:val="left"/>
      <w:pPr>
        <w:ind w:left="1080" w:hanging="720"/>
      </w:pPr>
      <w:rPr>
        <w:rFonts w:asciiTheme="majorHAnsi" w:eastAsiaTheme="majorEastAsia" w:hAnsiTheme="majorHAnsi" w:cstheme="majorBidi" w:hint="default"/>
        <w:b w:val="0"/>
        <w:color w:val="2E74B5" w:themeColor="accent1" w:themeShade="BF"/>
        <w:sz w:val="32"/>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765F5E7B"/>
    <w:multiLevelType w:val="hybridMultilevel"/>
    <w:tmpl w:val="B408392A"/>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4" w15:restartNumberingAfterBreak="0">
    <w:nsid w:val="76BD1045"/>
    <w:multiLevelType w:val="hybridMultilevel"/>
    <w:tmpl w:val="D460E90E"/>
    <w:lvl w:ilvl="0" w:tplc="1C0A0003">
      <w:start w:val="1"/>
      <w:numFmt w:val="bullet"/>
      <w:lvlText w:val="o"/>
      <w:lvlJc w:val="left"/>
      <w:pPr>
        <w:ind w:left="1080" w:hanging="360"/>
      </w:pPr>
      <w:rPr>
        <w:rFonts w:ascii="Courier New" w:hAnsi="Courier New" w:cs="Courier New" w:hint="default"/>
      </w:rPr>
    </w:lvl>
    <w:lvl w:ilvl="1" w:tplc="1C0A0003" w:tentative="1">
      <w:start w:val="1"/>
      <w:numFmt w:val="bullet"/>
      <w:lvlText w:val="o"/>
      <w:lvlJc w:val="left"/>
      <w:pPr>
        <w:ind w:left="1800" w:hanging="360"/>
      </w:pPr>
      <w:rPr>
        <w:rFonts w:ascii="Courier New" w:hAnsi="Courier New" w:cs="Courier New" w:hint="default"/>
      </w:rPr>
    </w:lvl>
    <w:lvl w:ilvl="2" w:tplc="1C0A0005" w:tentative="1">
      <w:start w:val="1"/>
      <w:numFmt w:val="bullet"/>
      <w:lvlText w:val=""/>
      <w:lvlJc w:val="left"/>
      <w:pPr>
        <w:ind w:left="2520" w:hanging="360"/>
      </w:pPr>
      <w:rPr>
        <w:rFonts w:ascii="Wingdings" w:hAnsi="Wingdings" w:hint="default"/>
      </w:rPr>
    </w:lvl>
    <w:lvl w:ilvl="3" w:tplc="1C0A0001" w:tentative="1">
      <w:start w:val="1"/>
      <w:numFmt w:val="bullet"/>
      <w:lvlText w:val=""/>
      <w:lvlJc w:val="left"/>
      <w:pPr>
        <w:ind w:left="3240" w:hanging="360"/>
      </w:pPr>
      <w:rPr>
        <w:rFonts w:ascii="Symbol" w:hAnsi="Symbol" w:hint="default"/>
      </w:rPr>
    </w:lvl>
    <w:lvl w:ilvl="4" w:tplc="1C0A0003" w:tentative="1">
      <w:start w:val="1"/>
      <w:numFmt w:val="bullet"/>
      <w:lvlText w:val="o"/>
      <w:lvlJc w:val="left"/>
      <w:pPr>
        <w:ind w:left="3960" w:hanging="360"/>
      </w:pPr>
      <w:rPr>
        <w:rFonts w:ascii="Courier New" w:hAnsi="Courier New" w:cs="Courier New" w:hint="default"/>
      </w:rPr>
    </w:lvl>
    <w:lvl w:ilvl="5" w:tplc="1C0A0005" w:tentative="1">
      <w:start w:val="1"/>
      <w:numFmt w:val="bullet"/>
      <w:lvlText w:val=""/>
      <w:lvlJc w:val="left"/>
      <w:pPr>
        <w:ind w:left="4680" w:hanging="360"/>
      </w:pPr>
      <w:rPr>
        <w:rFonts w:ascii="Wingdings" w:hAnsi="Wingdings" w:hint="default"/>
      </w:rPr>
    </w:lvl>
    <w:lvl w:ilvl="6" w:tplc="1C0A0001" w:tentative="1">
      <w:start w:val="1"/>
      <w:numFmt w:val="bullet"/>
      <w:lvlText w:val=""/>
      <w:lvlJc w:val="left"/>
      <w:pPr>
        <w:ind w:left="5400" w:hanging="360"/>
      </w:pPr>
      <w:rPr>
        <w:rFonts w:ascii="Symbol" w:hAnsi="Symbol" w:hint="default"/>
      </w:rPr>
    </w:lvl>
    <w:lvl w:ilvl="7" w:tplc="1C0A0003" w:tentative="1">
      <w:start w:val="1"/>
      <w:numFmt w:val="bullet"/>
      <w:lvlText w:val="o"/>
      <w:lvlJc w:val="left"/>
      <w:pPr>
        <w:ind w:left="6120" w:hanging="360"/>
      </w:pPr>
      <w:rPr>
        <w:rFonts w:ascii="Courier New" w:hAnsi="Courier New" w:cs="Courier New" w:hint="default"/>
      </w:rPr>
    </w:lvl>
    <w:lvl w:ilvl="8" w:tplc="1C0A0005" w:tentative="1">
      <w:start w:val="1"/>
      <w:numFmt w:val="bullet"/>
      <w:lvlText w:val=""/>
      <w:lvlJc w:val="left"/>
      <w:pPr>
        <w:ind w:left="6840" w:hanging="360"/>
      </w:pPr>
      <w:rPr>
        <w:rFonts w:ascii="Wingdings" w:hAnsi="Wingdings" w:hint="default"/>
      </w:rPr>
    </w:lvl>
  </w:abstractNum>
  <w:abstractNum w:abstractNumId="25" w15:restartNumberingAfterBreak="0">
    <w:nsid w:val="76ED2A29"/>
    <w:multiLevelType w:val="hybridMultilevel"/>
    <w:tmpl w:val="3EB88A16"/>
    <w:lvl w:ilvl="0" w:tplc="3970F89C">
      <w:start w:val="1"/>
      <w:numFmt w:val="bullet"/>
      <w:lvlText w:val="­"/>
      <w:lvlJc w:val="left"/>
      <w:pPr>
        <w:ind w:left="1428" w:hanging="360"/>
      </w:pPr>
      <w:rPr>
        <w:rFonts w:ascii="Courier New" w:hAnsi="Courier New"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6" w15:restartNumberingAfterBreak="0">
    <w:nsid w:val="7D920FF9"/>
    <w:multiLevelType w:val="hybridMultilevel"/>
    <w:tmpl w:val="336ABDBE"/>
    <w:lvl w:ilvl="0" w:tplc="7BE4754A">
      <w:numFmt w:val="bullet"/>
      <w:lvlText w:val="-"/>
      <w:lvlJc w:val="left"/>
      <w:pPr>
        <w:ind w:left="1440" w:hanging="360"/>
      </w:pPr>
      <w:rPr>
        <w:rFonts w:ascii="Calibri" w:eastAsia="Times New Roman" w:hAnsi="Calibri" w:cstheme="minorHAnsi" w:hint="default"/>
      </w:rPr>
    </w:lvl>
    <w:lvl w:ilvl="1" w:tplc="1C0A0003" w:tentative="1">
      <w:start w:val="1"/>
      <w:numFmt w:val="bullet"/>
      <w:lvlText w:val="o"/>
      <w:lvlJc w:val="left"/>
      <w:pPr>
        <w:ind w:left="2160" w:hanging="360"/>
      </w:pPr>
      <w:rPr>
        <w:rFonts w:ascii="Courier New" w:hAnsi="Courier New" w:cs="Courier New" w:hint="default"/>
      </w:rPr>
    </w:lvl>
    <w:lvl w:ilvl="2" w:tplc="1C0A0005" w:tentative="1">
      <w:start w:val="1"/>
      <w:numFmt w:val="bullet"/>
      <w:lvlText w:val=""/>
      <w:lvlJc w:val="left"/>
      <w:pPr>
        <w:ind w:left="2880" w:hanging="360"/>
      </w:pPr>
      <w:rPr>
        <w:rFonts w:ascii="Wingdings" w:hAnsi="Wingdings" w:hint="default"/>
      </w:rPr>
    </w:lvl>
    <w:lvl w:ilvl="3" w:tplc="1C0A0001" w:tentative="1">
      <w:start w:val="1"/>
      <w:numFmt w:val="bullet"/>
      <w:lvlText w:val=""/>
      <w:lvlJc w:val="left"/>
      <w:pPr>
        <w:ind w:left="3600" w:hanging="360"/>
      </w:pPr>
      <w:rPr>
        <w:rFonts w:ascii="Symbol" w:hAnsi="Symbol" w:hint="default"/>
      </w:rPr>
    </w:lvl>
    <w:lvl w:ilvl="4" w:tplc="1C0A0003" w:tentative="1">
      <w:start w:val="1"/>
      <w:numFmt w:val="bullet"/>
      <w:lvlText w:val="o"/>
      <w:lvlJc w:val="left"/>
      <w:pPr>
        <w:ind w:left="4320" w:hanging="360"/>
      </w:pPr>
      <w:rPr>
        <w:rFonts w:ascii="Courier New" w:hAnsi="Courier New" w:cs="Courier New" w:hint="default"/>
      </w:rPr>
    </w:lvl>
    <w:lvl w:ilvl="5" w:tplc="1C0A0005" w:tentative="1">
      <w:start w:val="1"/>
      <w:numFmt w:val="bullet"/>
      <w:lvlText w:val=""/>
      <w:lvlJc w:val="left"/>
      <w:pPr>
        <w:ind w:left="5040" w:hanging="360"/>
      </w:pPr>
      <w:rPr>
        <w:rFonts w:ascii="Wingdings" w:hAnsi="Wingdings" w:hint="default"/>
      </w:rPr>
    </w:lvl>
    <w:lvl w:ilvl="6" w:tplc="1C0A0001" w:tentative="1">
      <w:start w:val="1"/>
      <w:numFmt w:val="bullet"/>
      <w:lvlText w:val=""/>
      <w:lvlJc w:val="left"/>
      <w:pPr>
        <w:ind w:left="5760" w:hanging="360"/>
      </w:pPr>
      <w:rPr>
        <w:rFonts w:ascii="Symbol" w:hAnsi="Symbol" w:hint="default"/>
      </w:rPr>
    </w:lvl>
    <w:lvl w:ilvl="7" w:tplc="1C0A0003" w:tentative="1">
      <w:start w:val="1"/>
      <w:numFmt w:val="bullet"/>
      <w:lvlText w:val="o"/>
      <w:lvlJc w:val="left"/>
      <w:pPr>
        <w:ind w:left="6480" w:hanging="360"/>
      </w:pPr>
      <w:rPr>
        <w:rFonts w:ascii="Courier New" w:hAnsi="Courier New" w:cs="Courier New" w:hint="default"/>
      </w:rPr>
    </w:lvl>
    <w:lvl w:ilvl="8" w:tplc="1C0A0005" w:tentative="1">
      <w:start w:val="1"/>
      <w:numFmt w:val="bullet"/>
      <w:lvlText w:val=""/>
      <w:lvlJc w:val="left"/>
      <w:pPr>
        <w:ind w:left="7200" w:hanging="360"/>
      </w:pPr>
      <w:rPr>
        <w:rFonts w:ascii="Wingdings" w:hAnsi="Wingdings" w:hint="default"/>
      </w:rPr>
    </w:lvl>
  </w:abstractNum>
  <w:num w:numId="1">
    <w:abstractNumId w:val="24"/>
  </w:num>
  <w:num w:numId="2">
    <w:abstractNumId w:val="18"/>
  </w:num>
  <w:num w:numId="3">
    <w:abstractNumId w:val="21"/>
  </w:num>
  <w:num w:numId="4">
    <w:abstractNumId w:val="23"/>
  </w:num>
  <w:num w:numId="5">
    <w:abstractNumId w:val="4"/>
  </w:num>
  <w:num w:numId="6">
    <w:abstractNumId w:val="10"/>
  </w:num>
  <w:num w:numId="7">
    <w:abstractNumId w:val="0"/>
  </w:num>
  <w:num w:numId="8">
    <w:abstractNumId w:val="26"/>
  </w:num>
  <w:num w:numId="9">
    <w:abstractNumId w:val="20"/>
  </w:num>
  <w:num w:numId="10">
    <w:abstractNumId w:val="11"/>
  </w:num>
  <w:num w:numId="11">
    <w:abstractNumId w:val="14"/>
  </w:num>
  <w:num w:numId="12">
    <w:abstractNumId w:val="6"/>
  </w:num>
  <w:num w:numId="13">
    <w:abstractNumId w:val="1"/>
  </w:num>
  <w:num w:numId="14">
    <w:abstractNumId w:val="19"/>
  </w:num>
  <w:num w:numId="15">
    <w:abstractNumId w:val="17"/>
  </w:num>
  <w:num w:numId="16">
    <w:abstractNumId w:val="15"/>
  </w:num>
  <w:num w:numId="17">
    <w:abstractNumId w:val="8"/>
  </w:num>
  <w:num w:numId="18">
    <w:abstractNumId w:val="7"/>
  </w:num>
  <w:num w:numId="19">
    <w:abstractNumId w:val="2"/>
  </w:num>
  <w:num w:numId="20">
    <w:abstractNumId w:val="5"/>
  </w:num>
  <w:num w:numId="21">
    <w:abstractNumId w:val="12"/>
  </w:num>
  <w:num w:numId="22">
    <w:abstractNumId w:val="25"/>
  </w:num>
  <w:num w:numId="23">
    <w:abstractNumId w:val="16"/>
  </w:num>
  <w:num w:numId="24">
    <w:abstractNumId w:val="9"/>
  </w:num>
  <w:num w:numId="25">
    <w:abstractNumId w:val="13"/>
  </w:num>
  <w:num w:numId="26">
    <w:abstractNumId w:val="3"/>
  </w:num>
  <w:num w:numId="27">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2"/>
  <w:activeWritingStyle w:appName="MSWord" w:lang="es-DO" w:vendorID="64" w:dllVersion="6" w:nlCheck="1" w:checkStyle="0"/>
  <w:activeWritingStyle w:appName="MSWord" w:lang="es-DO" w:vendorID="64" w:dllVersion="0" w:nlCheck="1" w:checkStyle="0"/>
  <w:activeWritingStyle w:appName="MSWord" w:lang="en-US" w:vendorID="64" w:dllVersion="0" w:nlCheck="1" w:checkStyle="0"/>
  <w:proofState w:spelling="clean" w:grammar="clean"/>
  <w:defaultTabStop w:val="708"/>
  <w:hyphenationZone w:val="425"/>
  <w:characterSpacingControl w:val="doNotCompress"/>
  <w:hdrShapeDefaults>
    <o:shapedefaults v:ext="edit" spidmax="12290"/>
    <o:shapelayout v:ext="edit">
      <o:idmap v:ext="edit" data="1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538DD"/>
    <w:rsid w:val="00022226"/>
    <w:rsid w:val="00023D2E"/>
    <w:rsid w:val="00041439"/>
    <w:rsid w:val="000A4CD7"/>
    <w:rsid w:val="000C0A6C"/>
    <w:rsid w:val="000E304E"/>
    <w:rsid w:val="000F5B7F"/>
    <w:rsid w:val="000F7DDA"/>
    <w:rsid w:val="00117E2A"/>
    <w:rsid w:val="001A55E4"/>
    <w:rsid w:val="001A62BC"/>
    <w:rsid w:val="001E5543"/>
    <w:rsid w:val="0023579C"/>
    <w:rsid w:val="00272AEB"/>
    <w:rsid w:val="00287CF8"/>
    <w:rsid w:val="00291BE5"/>
    <w:rsid w:val="002D5D06"/>
    <w:rsid w:val="00303ACC"/>
    <w:rsid w:val="00331D1F"/>
    <w:rsid w:val="00364044"/>
    <w:rsid w:val="003B24CC"/>
    <w:rsid w:val="003C690C"/>
    <w:rsid w:val="003F43DC"/>
    <w:rsid w:val="00407E8F"/>
    <w:rsid w:val="00423357"/>
    <w:rsid w:val="00427CBA"/>
    <w:rsid w:val="00431B86"/>
    <w:rsid w:val="00497D10"/>
    <w:rsid w:val="004E1967"/>
    <w:rsid w:val="004E2C98"/>
    <w:rsid w:val="004E3C95"/>
    <w:rsid w:val="0051289E"/>
    <w:rsid w:val="00517AF9"/>
    <w:rsid w:val="005354D7"/>
    <w:rsid w:val="005538DD"/>
    <w:rsid w:val="00594EA3"/>
    <w:rsid w:val="005B06E8"/>
    <w:rsid w:val="005B25FC"/>
    <w:rsid w:val="00617BE3"/>
    <w:rsid w:val="0065065A"/>
    <w:rsid w:val="006640DA"/>
    <w:rsid w:val="00693904"/>
    <w:rsid w:val="006D75DD"/>
    <w:rsid w:val="006E5322"/>
    <w:rsid w:val="00727EE7"/>
    <w:rsid w:val="007314CF"/>
    <w:rsid w:val="00742331"/>
    <w:rsid w:val="007610C4"/>
    <w:rsid w:val="00833B0F"/>
    <w:rsid w:val="008830C6"/>
    <w:rsid w:val="00886B5B"/>
    <w:rsid w:val="008B4D00"/>
    <w:rsid w:val="008B7104"/>
    <w:rsid w:val="008D5862"/>
    <w:rsid w:val="00913CC0"/>
    <w:rsid w:val="009162A4"/>
    <w:rsid w:val="00931B83"/>
    <w:rsid w:val="009433F4"/>
    <w:rsid w:val="00963488"/>
    <w:rsid w:val="00972398"/>
    <w:rsid w:val="009D5C33"/>
    <w:rsid w:val="009E629B"/>
    <w:rsid w:val="009F0139"/>
    <w:rsid w:val="00A044B7"/>
    <w:rsid w:val="00A05D1C"/>
    <w:rsid w:val="00A078A0"/>
    <w:rsid w:val="00A36685"/>
    <w:rsid w:val="00A513D6"/>
    <w:rsid w:val="00A55489"/>
    <w:rsid w:val="00A71252"/>
    <w:rsid w:val="00AA2EDF"/>
    <w:rsid w:val="00AD7EE2"/>
    <w:rsid w:val="00AE20B7"/>
    <w:rsid w:val="00AF059F"/>
    <w:rsid w:val="00B36DD2"/>
    <w:rsid w:val="00B53E56"/>
    <w:rsid w:val="00B62910"/>
    <w:rsid w:val="00BC3D27"/>
    <w:rsid w:val="00BC7F20"/>
    <w:rsid w:val="00C20C2F"/>
    <w:rsid w:val="00C21C0F"/>
    <w:rsid w:val="00C82E31"/>
    <w:rsid w:val="00CC4789"/>
    <w:rsid w:val="00CD7AAB"/>
    <w:rsid w:val="00D25D29"/>
    <w:rsid w:val="00D63847"/>
    <w:rsid w:val="00D6515D"/>
    <w:rsid w:val="00D90FC0"/>
    <w:rsid w:val="00E0330C"/>
    <w:rsid w:val="00E24338"/>
    <w:rsid w:val="00E30199"/>
    <w:rsid w:val="00E34D58"/>
    <w:rsid w:val="00E46210"/>
    <w:rsid w:val="00E756EF"/>
    <w:rsid w:val="00EA3FFC"/>
    <w:rsid w:val="00EC7DBE"/>
    <w:rsid w:val="00ED5181"/>
    <w:rsid w:val="00EF6F28"/>
    <w:rsid w:val="00F325F5"/>
    <w:rsid w:val="00F42219"/>
    <w:rsid w:val="00F83D9C"/>
    <w:rsid w:val="00F92AAE"/>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14:docId w14:val="0805EF92"/>
  <w15:docId w15:val="{CC36F61A-2329-491D-9010-80EEDCBCF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D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7CF8"/>
  </w:style>
  <w:style w:type="paragraph" w:styleId="Heading1">
    <w:name w:val="heading 1"/>
    <w:basedOn w:val="Normal"/>
    <w:next w:val="Normal"/>
    <w:link w:val="Heading1Char"/>
    <w:uiPriority w:val="9"/>
    <w:qFormat/>
    <w:rsid w:val="00D25D2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17AF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5C33"/>
    <w:pPr>
      <w:ind w:left="720"/>
      <w:contextualSpacing/>
    </w:pPr>
  </w:style>
  <w:style w:type="paragraph" w:styleId="NoSpacing">
    <w:name w:val="No Spacing"/>
    <w:uiPriority w:val="1"/>
    <w:qFormat/>
    <w:rsid w:val="009D5C33"/>
    <w:pPr>
      <w:spacing w:after="0" w:line="240" w:lineRule="auto"/>
    </w:pPr>
  </w:style>
  <w:style w:type="paragraph" w:styleId="Header">
    <w:name w:val="header"/>
    <w:basedOn w:val="Normal"/>
    <w:link w:val="HeaderChar"/>
    <w:uiPriority w:val="99"/>
    <w:unhideWhenUsed/>
    <w:rsid w:val="00F42219"/>
    <w:pPr>
      <w:tabs>
        <w:tab w:val="center" w:pos="4252"/>
        <w:tab w:val="right" w:pos="8504"/>
      </w:tabs>
      <w:spacing w:after="0" w:line="240" w:lineRule="auto"/>
    </w:pPr>
  </w:style>
  <w:style w:type="character" w:customStyle="1" w:styleId="HeaderChar">
    <w:name w:val="Header Char"/>
    <w:basedOn w:val="DefaultParagraphFont"/>
    <w:link w:val="Header"/>
    <w:uiPriority w:val="99"/>
    <w:rsid w:val="00F42219"/>
  </w:style>
  <w:style w:type="paragraph" w:styleId="Footer">
    <w:name w:val="footer"/>
    <w:basedOn w:val="Normal"/>
    <w:link w:val="FooterChar"/>
    <w:uiPriority w:val="99"/>
    <w:unhideWhenUsed/>
    <w:rsid w:val="00F42219"/>
    <w:pPr>
      <w:tabs>
        <w:tab w:val="center" w:pos="4252"/>
        <w:tab w:val="right" w:pos="8504"/>
      </w:tabs>
      <w:spacing w:after="0" w:line="240" w:lineRule="auto"/>
    </w:pPr>
  </w:style>
  <w:style w:type="character" w:customStyle="1" w:styleId="FooterChar">
    <w:name w:val="Footer Char"/>
    <w:basedOn w:val="DefaultParagraphFont"/>
    <w:link w:val="Footer"/>
    <w:uiPriority w:val="99"/>
    <w:rsid w:val="00F42219"/>
  </w:style>
  <w:style w:type="character" w:customStyle="1" w:styleId="Heading1Char">
    <w:name w:val="Heading 1 Char"/>
    <w:basedOn w:val="DefaultParagraphFont"/>
    <w:link w:val="Heading1"/>
    <w:uiPriority w:val="9"/>
    <w:rsid w:val="00D25D29"/>
    <w:rPr>
      <w:rFonts w:asciiTheme="majorHAnsi" w:eastAsiaTheme="majorEastAsia" w:hAnsiTheme="majorHAnsi" w:cstheme="majorBidi"/>
      <w:color w:val="2E74B5" w:themeColor="accent1" w:themeShade="BF"/>
      <w:sz w:val="32"/>
      <w:szCs w:val="32"/>
    </w:rPr>
  </w:style>
  <w:style w:type="table" w:styleId="TableGrid">
    <w:name w:val="Table Grid"/>
    <w:basedOn w:val="TableNormal"/>
    <w:rsid w:val="00423357"/>
    <w:pPr>
      <w:spacing w:after="0" w:line="276" w:lineRule="auto"/>
      <w:ind w:right="425"/>
    </w:pPr>
    <w:rPr>
      <w:rFonts w:ascii="Times New Roman" w:eastAsia="Times New Roman" w:hAnsi="Times New Roman" w:cs="Times New Roman"/>
      <w:sz w:val="20"/>
      <w:szCs w:val="20"/>
      <w:lang w:eastAsia="es-D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B4D00"/>
    <w:pPr>
      <w:autoSpaceDE w:val="0"/>
      <w:autoSpaceDN w:val="0"/>
      <w:adjustRightInd w:val="0"/>
      <w:spacing w:after="0" w:line="240" w:lineRule="auto"/>
    </w:pPr>
    <w:rPr>
      <w:rFonts w:ascii="Times New Roman" w:eastAsia="Calibri" w:hAnsi="Times New Roman" w:cs="Times New Roman"/>
      <w:color w:val="000000"/>
      <w:sz w:val="24"/>
      <w:szCs w:val="24"/>
      <w:lang w:eastAsia="es-DO"/>
    </w:rPr>
  </w:style>
  <w:style w:type="paragraph" w:styleId="Title">
    <w:name w:val="Title"/>
    <w:basedOn w:val="Normal"/>
    <w:next w:val="Normal"/>
    <w:link w:val="TitleChar"/>
    <w:uiPriority w:val="10"/>
    <w:qFormat/>
    <w:rsid w:val="00517AF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17AF9"/>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517AF9"/>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BC3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3D27"/>
    <w:rPr>
      <w:rFonts w:ascii="Tahoma" w:hAnsi="Tahoma" w:cs="Tahoma"/>
      <w:sz w:val="16"/>
      <w:szCs w:val="16"/>
    </w:rPr>
  </w:style>
  <w:style w:type="paragraph" w:styleId="TOCHeading">
    <w:name w:val="TOC Heading"/>
    <w:basedOn w:val="Heading1"/>
    <w:next w:val="Normal"/>
    <w:uiPriority w:val="39"/>
    <w:unhideWhenUsed/>
    <w:qFormat/>
    <w:rsid w:val="001A55E4"/>
    <w:pPr>
      <w:outlineLvl w:val="9"/>
    </w:pPr>
    <w:rPr>
      <w:lang w:val="en-US"/>
    </w:rPr>
  </w:style>
  <w:style w:type="paragraph" w:styleId="TOC1">
    <w:name w:val="toc 1"/>
    <w:basedOn w:val="Normal"/>
    <w:next w:val="Normal"/>
    <w:autoRedefine/>
    <w:uiPriority w:val="39"/>
    <w:unhideWhenUsed/>
    <w:rsid w:val="001A55E4"/>
    <w:pPr>
      <w:spacing w:after="100"/>
    </w:pPr>
  </w:style>
  <w:style w:type="paragraph" w:styleId="TOC2">
    <w:name w:val="toc 2"/>
    <w:basedOn w:val="Normal"/>
    <w:next w:val="Normal"/>
    <w:autoRedefine/>
    <w:uiPriority w:val="39"/>
    <w:unhideWhenUsed/>
    <w:rsid w:val="001A55E4"/>
    <w:pPr>
      <w:spacing w:after="100"/>
      <w:ind w:left="220"/>
    </w:pPr>
  </w:style>
  <w:style w:type="character" w:styleId="Hyperlink">
    <w:name w:val="Hyperlink"/>
    <w:basedOn w:val="DefaultParagraphFont"/>
    <w:uiPriority w:val="99"/>
    <w:unhideWhenUsed/>
    <w:rsid w:val="001A55E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diagramDrawing" Target="diagrams/drawing1.xml"/><Relationship Id="rId18" Type="http://schemas.openxmlformats.org/officeDocument/2006/relationships/image" Target="media/image4.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oleObject" Target="embeddings/oleObject2.bin"/><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footer" Target="footer1.xml"/><Relationship Id="rId10" Type="http://schemas.openxmlformats.org/officeDocument/2006/relationships/diagramLayout" Target="diagrams/layout1.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1.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ACA3948-1261-4676-A24B-0743FDF73EAC}" type="doc">
      <dgm:prSet loTypeId="urn:microsoft.com/office/officeart/2008/layout/RadialCluster" loCatId="cycle" qsTypeId="urn:microsoft.com/office/officeart/2005/8/quickstyle/simple1" qsCatId="simple" csTypeId="urn:microsoft.com/office/officeart/2005/8/colors/accent1_2" csCatId="accent1" phldr="1"/>
      <dgm:spPr/>
      <dgm:t>
        <a:bodyPr/>
        <a:lstStyle/>
        <a:p>
          <a:endParaRPr lang="es-DO"/>
        </a:p>
      </dgm:t>
    </dgm:pt>
    <dgm:pt modelId="{8D6488D1-04EF-463C-B7EE-8F67D99675CE}">
      <dgm:prSet phldrT="[Texto]" custT="1"/>
      <dgm:spPr/>
      <dgm:t>
        <a:bodyPr/>
        <a:lstStyle/>
        <a:p>
          <a:pPr algn="ctr"/>
          <a:r>
            <a:rPr lang="es-DO" sz="1200" b="0" cap="none" spc="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ESPONSABLE DE LA OFICINA DE ACCESO A LA INFORMACIÓN </a:t>
          </a:r>
        </a:p>
      </dgm:t>
    </dgm:pt>
    <dgm:pt modelId="{F6E670AF-4DC7-4481-9B84-DB416AD40AE7}" type="parTrans" cxnId="{9FEB4CD2-264B-4F3B-B760-258F46F71694}">
      <dgm:prSet/>
      <dgm:spPr/>
      <dgm:t>
        <a:bodyPr/>
        <a:lstStyle/>
        <a:p>
          <a:pPr algn="ctr"/>
          <a:endParaRPr lang="es-DO"/>
        </a:p>
      </dgm:t>
    </dgm:pt>
    <dgm:pt modelId="{CD89A885-00B6-4DCD-BC58-1F4E62971075}" type="sibTrans" cxnId="{9FEB4CD2-264B-4F3B-B760-258F46F71694}">
      <dgm:prSet/>
      <dgm:spPr/>
      <dgm:t>
        <a:bodyPr/>
        <a:lstStyle/>
        <a:p>
          <a:pPr algn="ctr"/>
          <a:endParaRPr lang="es-DO"/>
        </a:p>
      </dgm:t>
    </dgm:pt>
    <dgm:pt modelId="{43C3DA33-373C-4861-84EA-7F18A5D856E4}">
      <dgm:prSet phldrT="[Texto]" custT="1"/>
      <dgm:spPr/>
      <dgm:t>
        <a:bodyPr/>
        <a:lstStyle/>
        <a:p>
          <a:pPr algn="ctr"/>
          <a:r>
            <a:rPr lang="es-DO" sz="1400" b="0" cap="none" spc="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DIRECCIÓN GENERAL  </a:t>
          </a:r>
        </a:p>
      </dgm:t>
    </dgm:pt>
    <dgm:pt modelId="{9CA6125C-9450-48F2-A415-FB1663D150C8}" type="parTrans" cxnId="{36268B54-5455-4F78-8A2B-445CFE935072}">
      <dgm:prSet/>
      <dgm:spPr/>
      <dgm:t>
        <a:bodyPr/>
        <a:lstStyle/>
        <a:p>
          <a:pPr algn="ctr"/>
          <a:endParaRPr lang="es-DO"/>
        </a:p>
      </dgm:t>
    </dgm:pt>
    <dgm:pt modelId="{DFDD1686-8635-448E-BFCE-19C3FD69734D}" type="sibTrans" cxnId="{36268B54-5455-4F78-8A2B-445CFE935072}">
      <dgm:prSet/>
      <dgm:spPr/>
      <dgm:t>
        <a:bodyPr/>
        <a:lstStyle/>
        <a:p>
          <a:pPr algn="ctr"/>
          <a:endParaRPr lang="es-DO"/>
        </a:p>
      </dgm:t>
    </dgm:pt>
    <dgm:pt modelId="{4BDE6C5E-C6A3-4C61-8B65-885DCB95DC1F}">
      <dgm:prSet phldrT="[Texto]"/>
      <dgm:spPr/>
      <dgm:t>
        <a:bodyPr/>
        <a:lstStyle/>
        <a:p>
          <a:pPr algn="ctr"/>
          <a:r>
            <a:rPr lang="es-DO" b="0" cap="none" spc="0">
              <a:ln w="0"/>
              <a:solidFill>
                <a:schemeClr val="tx1"/>
              </a:solidFill>
              <a:effectLst>
                <a:outerShdw blurRad="38100" dist="19050" dir="2700000" algn="tl" rotWithShape="0">
                  <a:schemeClr val="dk1">
                    <a:alpha val="40000"/>
                  </a:schemeClr>
                </a:outerShdw>
              </a:effectLst>
            </a:rPr>
            <a:t>AUXILIAR DE INFORMACIÓN </a:t>
          </a:r>
          <a:endParaRPr lang="es-DO"/>
        </a:p>
      </dgm:t>
    </dgm:pt>
    <dgm:pt modelId="{F6BF3CDF-7D29-435F-9F51-28FFCD884B4E}" type="parTrans" cxnId="{B843A12E-B997-48B0-A119-B943C515C299}">
      <dgm:prSet/>
      <dgm:spPr/>
      <dgm:t>
        <a:bodyPr/>
        <a:lstStyle/>
        <a:p>
          <a:pPr algn="ctr"/>
          <a:endParaRPr lang="es-DO"/>
        </a:p>
      </dgm:t>
    </dgm:pt>
    <dgm:pt modelId="{0FA26B57-2C22-478D-A215-314F575DD23E}" type="sibTrans" cxnId="{B843A12E-B997-48B0-A119-B943C515C299}">
      <dgm:prSet/>
      <dgm:spPr/>
      <dgm:t>
        <a:bodyPr/>
        <a:lstStyle/>
        <a:p>
          <a:pPr algn="ctr"/>
          <a:endParaRPr lang="es-DO"/>
        </a:p>
      </dgm:t>
    </dgm:pt>
    <dgm:pt modelId="{99F9F9CA-CD72-4D81-ABDC-8A4D5C8B75A7}">
      <dgm:prSet phldrT="[Texto]"/>
      <dgm:spPr/>
      <dgm:t>
        <a:bodyPr/>
        <a:lstStyle/>
        <a:p>
          <a:pPr algn="ctr"/>
          <a:r>
            <a:rPr lang="es-DO" b="0" cap="none" spc="0">
              <a:ln w="0"/>
              <a:solidFill>
                <a:schemeClr val="tx1"/>
              </a:solidFill>
              <a:effectLst>
                <a:outerShdw blurRad="38100" dist="19050" dir="2700000" algn="tl" rotWithShape="0">
                  <a:schemeClr val="dk1">
                    <a:alpha val="40000"/>
                  </a:schemeClr>
                </a:outerShdw>
              </a:effectLst>
            </a:rPr>
            <a:t>AUXILIAR DE INFORMACIÓN </a:t>
          </a:r>
        </a:p>
      </dgm:t>
    </dgm:pt>
    <dgm:pt modelId="{CCB2AF7C-8DF6-4FD4-A640-B5FDC9B7924B}" type="parTrans" cxnId="{4B0EA9C2-A71C-4AF3-9C97-6D42358207F7}">
      <dgm:prSet/>
      <dgm:spPr/>
      <dgm:t>
        <a:bodyPr/>
        <a:lstStyle/>
        <a:p>
          <a:pPr algn="ctr"/>
          <a:endParaRPr lang="es-DO"/>
        </a:p>
      </dgm:t>
    </dgm:pt>
    <dgm:pt modelId="{B47E61E7-57E8-405E-B05B-111B39C1CB84}" type="sibTrans" cxnId="{4B0EA9C2-A71C-4AF3-9C97-6D42358207F7}">
      <dgm:prSet/>
      <dgm:spPr/>
      <dgm:t>
        <a:bodyPr/>
        <a:lstStyle/>
        <a:p>
          <a:pPr algn="ctr"/>
          <a:endParaRPr lang="es-DO"/>
        </a:p>
      </dgm:t>
    </dgm:pt>
    <dgm:pt modelId="{AED078FC-BBD7-4363-9A0A-DF9FBACF559E}" type="pres">
      <dgm:prSet presAssocID="{5ACA3948-1261-4676-A24B-0743FDF73EAC}" presName="Name0" presStyleCnt="0">
        <dgm:presLayoutVars>
          <dgm:chMax val="1"/>
          <dgm:chPref val="1"/>
          <dgm:dir/>
          <dgm:animOne val="branch"/>
          <dgm:animLvl val="lvl"/>
        </dgm:presLayoutVars>
      </dgm:prSet>
      <dgm:spPr/>
    </dgm:pt>
    <dgm:pt modelId="{424BD7B8-C9E9-4F40-938B-FA31E3F8F1D2}" type="pres">
      <dgm:prSet presAssocID="{8D6488D1-04EF-463C-B7EE-8F67D99675CE}" presName="singleCycle" presStyleCnt="0"/>
      <dgm:spPr/>
    </dgm:pt>
    <dgm:pt modelId="{655288E6-D372-444D-965B-8617388CC9BA}" type="pres">
      <dgm:prSet presAssocID="{8D6488D1-04EF-463C-B7EE-8F67D99675CE}" presName="singleCenter" presStyleLbl="node1" presStyleIdx="0" presStyleCnt="4" custScaleX="163540" custScaleY="78979">
        <dgm:presLayoutVars>
          <dgm:chMax val="7"/>
          <dgm:chPref val="7"/>
        </dgm:presLayoutVars>
      </dgm:prSet>
      <dgm:spPr/>
    </dgm:pt>
    <dgm:pt modelId="{897BA0EF-FD33-4448-96DA-92BEAC4413C3}" type="pres">
      <dgm:prSet presAssocID="{9CA6125C-9450-48F2-A415-FB1663D150C8}" presName="Name56" presStyleLbl="parChTrans1D2" presStyleIdx="0" presStyleCnt="3"/>
      <dgm:spPr/>
    </dgm:pt>
    <dgm:pt modelId="{AA048AD6-6C6F-4560-9D64-C17A15F93EC2}" type="pres">
      <dgm:prSet presAssocID="{43C3DA33-373C-4861-84EA-7F18A5D856E4}" presName="text0" presStyleLbl="node1" presStyleIdx="1" presStyleCnt="4" custScaleX="251945" custScaleY="101961">
        <dgm:presLayoutVars>
          <dgm:bulletEnabled val="1"/>
        </dgm:presLayoutVars>
      </dgm:prSet>
      <dgm:spPr/>
    </dgm:pt>
    <dgm:pt modelId="{C2CEA41E-FF50-4AB9-9020-7BC272779082}" type="pres">
      <dgm:prSet presAssocID="{F6BF3CDF-7D29-435F-9F51-28FFCD884B4E}" presName="Name56" presStyleLbl="parChTrans1D2" presStyleIdx="1" presStyleCnt="3"/>
      <dgm:spPr/>
    </dgm:pt>
    <dgm:pt modelId="{D91FAE3D-2777-45B1-97FB-B74CF913EE20}" type="pres">
      <dgm:prSet presAssocID="{4BDE6C5E-C6A3-4C61-8B65-885DCB95DC1F}" presName="text0" presStyleLbl="node1" presStyleIdx="2" presStyleCnt="4" custScaleX="206722" custScaleY="71436">
        <dgm:presLayoutVars>
          <dgm:bulletEnabled val="1"/>
        </dgm:presLayoutVars>
      </dgm:prSet>
      <dgm:spPr/>
    </dgm:pt>
    <dgm:pt modelId="{CC0BE660-1F47-4C1A-BB61-01E3F7B4E9D7}" type="pres">
      <dgm:prSet presAssocID="{CCB2AF7C-8DF6-4FD4-A640-B5FDC9B7924B}" presName="Name56" presStyleLbl="parChTrans1D2" presStyleIdx="2" presStyleCnt="3"/>
      <dgm:spPr/>
    </dgm:pt>
    <dgm:pt modelId="{55A68C52-0C1E-408F-B9C8-483CFA23CA73}" type="pres">
      <dgm:prSet presAssocID="{99F9F9CA-CD72-4D81-ABDC-8A4D5C8B75A7}" presName="text0" presStyleLbl="node1" presStyleIdx="3" presStyleCnt="4" custScaleX="195109" custScaleY="70602">
        <dgm:presLayoutVars>
          <dgm:bulletEnabled val="1"/>
        </dgm:presLayoutVars>
      </dgm:prSet>
      <dgm:spPr/>
    </dgm:pt>
  </dgm:ptLst>
  <dgm:cxnLst>
    <dgm:cxn modelId="{8FBDAB00-2BBA-40FB-B9CF-0035925CA16F}" type="presOf" srcId="{43C3DA33-373C-4861-84EA-7F18A5D856E4}" destId="{AA048AD6-6C6F-4560-9D64-C17A15F93EC2}" srcOrd="0" destOrd="0" presId="urn:microsoft.com/office/officeart/2008/layout/RadialCluster"/>
    <dgm:cxn modelId="{A7B59C0E-F275-45BC-ABD3-FEF068F16999}" type="presOf" srcId="{F6BF3CDF-7D29-435F-9F51-28FFCD884B4E}" destId="{C2CEA41E-FF50-4AB9-9020-7BC272779082}" srcOrd="0" destOrd="0" presId="urn:microsoft.com/office/officeart/2008/layout/RadialCluster"/>
    <dgm:cxn modelId="{9C09EC11-B469-4E2C-83C7-0CDBC4C1E4DF}" type="presOf" srcId="{4BDE6C5E-C6A3-4C61-8B65-885DCB95DC1F}" destId="{D91FAE3D-2777-45B1-97FB-B74CF913EE20}" srcOrd="0" destOrd="0" presId="urn:microsoft.com/office/officeart/2008/layout/RadialCluster"/>
    <dgm:cxn modelId="{B843A12E-B997-48B0-A119-B943C515C299}" srcId="{8D6488D1-04EF-463C-B7EE-8F67D99675CE}" destId="{4BDE6C5E-C6A3-4C61-8B65-885DCB95DC1F}" srcOrd="1" destOrd="0" parTransId="{F6BF3CDF-7D29-435F-9F51-28FFCD884B4E}" sibTransId="{0FA26B57-2C22-478D-A215-314F575DD23E}"/>
    <dgm:cxn modelId="{20D19F35-35E2-4BBF-A7E3-2E39B693BC59}" type="presOf" srcId="{99F9F9CA-CD72-4D81-ABDC-8A4D5C8B75A7}" destId="{55A68C52-0C1E-408F-B9C8-483CFA23CA73}" srcOrd="0" destOrd="0" presId="urn:microsoft.com/office/officeart/2008/layout/RadialCluster"/>
    <dgm:cxn modelId="{F2E66864-59EB-4D2C-9A27-F2642B54D86E}" type="presOf" srcId="{8D6488D1-04EF-463C-B7EE-8F67D99675CE}" destId="{655288E6-D372-444D-965B-8617388CC9BA}" srcOrd="0" destOrd="0" presId="urn:microsoft.com/office/officeart/2008/layout/RadialCluster"/>
    <dgm:cxn modelId="{57D1AA52-826F-4F71-B047-AAB1BE26A0BD}" type="presOf" srcId="{CCB2AF7C-8DF6-4FD4-A640-B5FDC9B7924B}" destId="{CC0BE660-1F47-4C1A-BB61-01E3F7B4E9D7}" srcOrd="0" destOrd="0" presId="urn:microsoft.com/office/officeart/2008/layout/RadialCluster"/>
    <dgm:cxn modelId="{36268B54-5455-4F78-8A2B-445CFE935072}" srcId="{8D6488D1-04EF-463C-B7EE-8F67D99675CE}" destId="{43C3DA33-373C-4861-84EA-7F18A5D856E4}" srcOrd="0" destOrd="0" parTransId="{9CA6125C-9450-48F2-A415-FB1663D150C8}" sibTransId="{DFDD1686-8635-448E-BFCE-19C3FD69734D}"/>
    <dgm:cxn modelId="{C6E64B78-4AAA-4F20-84D3-6DC923C1DAF0}" type="presOf" srcId="{5ACA3948-1261-4676-A24B-0743FDF73EAC}" destId="{AED078FC-BBD7-4363-9A0A-DF9FBACF559E}" srcOrd="0" destOrd="0" presId="urn:microsoft.com/office/officeart/2008/layout/RadialCluster"/>
    <dgm:cxn modelId="{F063D29F-586B-4298-8A98-BA2A43B3B6C2}" type="presOf" srcId="{9CA6125C-9450-48F2-A415-FB1663D150C8}" destId="{897BA0EF-FD33-4448-96DA-92BEAC4413C3}" srcOrd="0" destOrd="0" presId="urn:microsoft.com/office/officeart/2008/layout/RadialCluster"/>
    <dgm:cxn modelId="{4B0EA9C2-A71C-4AF3-9C97-6D42358207F7}" srcId="{8D6488D1-04EF-463C-B7EE-8F67D99675CE}" destId="{99F9F9CA-CD72-4D81-ABDC-8A4D5C8B75A7}" srcOrd="2" destOrd="0" parTransId="{CCB2AF7C-8DF6-4FD4-A640-B5FDC9B7924B}" sibTransId="{B47E61E7-57E8-405E-B05B-111B39C1CB84}"/>
    <dgm:cxn modelId="{9FEB4CD2-264B-4F3B-B760-258F46F71694}" srcId="{5ACA3948-1261-4676-A24B-0743FDF73EAC}" destId="{8D6488D1-04EF-463C-B7EE-8F67D99675CE}" srcOrd="0" destOrd="0" parTransId="{F6E670AF-4DC7-4481-9B84-DB416AD40AE7}" sibTransId="{CD89A885-00B6-4DCD-BC58-1F4E62971075}"/>
    <dgm:cxn modelId="{72C0BA16-1751-48BA-B63D-C8424744266D}" type="presParOf" srcId="{AED078FC-BBD7-4363-9A0A-DF9FBACF559E}" destId="{424BD7B8-C9E9-4F40-938B-FA31E3F8F1D2}" srcOrd="0" destOrd="0" presId="urn:microsoft.com/office/officeart/2008/layout/RadialCluster"/>
    <dgm:cxn modelId="{654849E7-3B4D-4F4D-9978-D23FCD8F16F3}" type="presParOf" srcId="{424BD7B8-C9E9-4F40-938B-FA31E3F8F1D2}" destId="{655288E6-D372-444D-965B-8617388CC9BA}" srcOrd="0" destOrd="0" presId="urn:microsoft.com/office/officeart/2008/layout/RadialCluster"/>
    <dgm:cxn modelId="{D846905B-AE19-41D1-B8D4-9CA33AA0E14D}" type="presParOf" srcId="{424BD7B8-C9E9-4F40-938B-FA31E3F8F1D2}" destId="{897BA0EF-FD33-4448-96DA-92BEAC4413C3}" srcOrd="1" destOrd="0" presId="urn:microsoft.com/office/officeart/2008/layout/RadialCluster"/>
    <dgm:cxn modelId="{EA9182AE-50EE-4C24-8FC1-ED138E309A2D}" type="presParOf" srcId="{424BD7B8-C9E9-4F40-938B-FA31E3F8F1D2}" destId="{AA048AD6-6C6F-4560-9D64-C17A15F93EC2}" srcOrd="2" destOrd="0" presId="urn:microsoft.com/office/officeart/2008/layout/RadialCluster"/>
    <dgm:cxn modelId="{55AFACC1-A41E-4FD3-A375-75CFC86B9F19}" type="presParOf" srcId="{424BD7B8-C9E9-4F40-938B-FA31E3F8F1D2}" destId="{C2CEA41E-FF50-4AB9-9020-7BC272779082}" srcOrd="3" destOrd="0" presId="urn:microsoft.com/office/officeart/2008/layout/RadialCluster"/>
    <dgm:cxn modelId="{AB1FBBBD-DD0E-41B8-AF10-715F72D99BAE}" type="presParOf" srcId="{424BD7B8-C9E9-4F40-938B-FA31E3F8F1D2}" destId="{D91FAE3D-2777-45B1-97FB-B74CF913EE20}" srcOrd="4" destOrd="0" presId="urn:microsoft.com/office/officeart/2008/layout/RadialCluster"/>
    <dgm:cxn modelId="{5F1DAF6A-7595-4FF3-895B-B917EB312241}" type="presParOf" srcId="{424BD7B8-C9E9-4F40-938B-FA31E3F8F1D2}" destId="{CC0BE660-1F47-4C1A-BB61-01E3F7B4E9D7}" srcOrd="5" destOrd="0" presId="urn:microsoft.com/office/officeart/2008/layout/RadialCluster"/>
    <dgm:cxn modelId="{82AAFE8F-3FD0-4546-9B75-D8190C911D2A}" type="presParOf" srcId="{424BD7B8-C9E9-4F40-938B-FA31E3F8F1D2}" destId="{55A68C52-0C1E-408F-B9C8-483CFA23CA73}" srcOrd="6" destOrd="0" presId="urn:microsoft.com/office/officeart/2008/layout/RadialCluster"/>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5288E6-D372-444D-965B-8617388CC9BA}">
      <dsp:nvSpPr>
        <dsp:cNvPr id="0" name=""/>
        <dsp:cNvSpPr/>
      </dsp:nvSpPr>
      <dsp:spPr>
        <a:xfrm>
          <a:off x="1975817" y="1537156"/>
          <a:ext cx="1472667" cy="711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533400">
            <a:lnSpc>
              <a:spcPct val="90000"/>
            </a:lnSpc>
            <a:spcBef>
              <a:spcPct val="0"/>
            </a:spcBef>
            <a:spcAft>
              <a:spcPct val="35000"/>
            </a:spcAft>
            <a:buNone/>
          </a:pPr>
          <a:r>
            <a:rPr lang="es-DO" sz="1200" b="0" kern="1200" cap="none" spc="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ESPONSABLE DE LA OFICINA DE ACCESO A LA INFORMACIÓN </a:t>
          </a:r>
        </a:p>
      </dsp:txBody>
      <dsp:txXfrm>
        <a:off x="2010535" y="1571874"/>
        <a:ext cx="1403231" cy="641764"/>
      </dsp:txXfrm>
    </dsp:sp>
    <dsp:sp modelId="{897BA0EF-FD33-4448-96DA-92BEAC4413C3}">
      <dsp:nvSpPr>
        <dsp:cNvPr id="0" name=""/>
        <dsp:cNvSpPr/>
      </dsp:nvSpPr>
      <dsp:spPr>
        <a:xfrm rot="16200000">
          <a:off x="2351956" y="1176961"/>
          <a:ext cx="720389" cy="0"/>
        </a:xfrm>
        <a:custGeom>
          <a:avLst/>
          <a:gdLst/>
          <a:ahLst/>
          <a:cxnLst/>
          <a:rect l="0" t="0" r="0" b="0"/>
          <a:pathLst>
            <a:path>
              <a:moveTo>
                <a:pt x="0" y="0"/>
              </a:moveTo>
              <a:lnTo>
                <a:pt x="720389"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048AD6-6C6F-4560-9D64-C17A15F93EC2}">
      <dsp:nvSpPr>
        <dsp:cNvPr id="0" name=""/>
        <dsp:cNvSpPr/>
      </dsp:nvSpPr>
      <dsp:spPr>
        <a:xfrm>
          <a:off x="1952120" y="201605"/>
          <a:ext cx="1520061" cy="61516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es-DO" sz="1400" b="0" kern="1200" cap="none" spc="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DIRECCIÓN GENERAL  </a:t>
          </a:r>
        </a:p>
      </dsp:txBody>
      <dsp:txXfrm>
        <a:off x="1982150" y="231635"/>
        <a:ext cx="1460001" cy="555101"/>
      </dsp:txXfrm>
    </dsp:sp>
    <dsp:sp modelId="{C2CEA41E-FF50-4AB9-9020-7BC272779082}">
      <dsp:nvSpPr>
        <dsp:cNvPr id="0" name=""/>
        <dsp:cNvSpPr/>
      </dsp:nvSpPr>
      <dsp:spPr>
        <a:xfrm rot="1800000">
          <a:off x="3311900" y="2308700"/>
          <a:ext cx="241374" cy="0"/>
        </a:xfrm>
        <a:custGeom>
          <a:avLst/>
          <a:gdLst/>
          <a:ahLst/>
          <a:cxnLst/>
          <a:rect l="0" t="0" r="0" b="0"/>
          <a:pathLst>
            <a:path>
              <a:moveTo>
                <a:pt x="0" y="0"/>
              </a:moveTo>
              <a:lnTo>
                <a:pt x="24137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1FAE3D-2777-45B1-97FB-B74CF913EE20}">
      <dsp:nvSpPr>
        <dsp:cNvPr id="0" name=""/>
        <dsp:cNvSpPr/>
      </dsp:nvSpPr>
      <dsp:spPr>
        <a:xfrm>
          <a:off x="3286750" y="2369044"/>
          <a:ext cx="1247217" cy="4309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444500">
            <a:lnSpc>
              <a:spcPct val="90000"/>
            </a:lnSpc>
            <a:spcBef>
              <a:spcPct val="0"/>
            </a:spcBef>
            <a:spcAft>
              <a:spcPct val="35000"/>
            </a:spcAft>
            <a:buNone/>
          </a:pPr>
          <a:r>
            <a:rPr lang="es-DO" sz="1000" b="0" kern="1200" cap="none" spc="0">
              <a:ln w="0"/>
              <a:solidFill>
                <a:schemeClr val="tx1"/>
              </a:solidFill>
              <a:effectLst>
                <a:outerShdw blurRad="38100" dist="19050" dir="2700000" algn="tl" rotWithShape="0">
                  <a:schemeClr val="dk1">
                    <a:alpha val="40000"/>
                  </a:schemeClr>
                </a:outerShdw>
              </a:effectLst>
            </a:rPr>
            <a:t>AUXILIAR DE INFORMACIÓN </a:t>
          </a:r>
          <a:endParaRPr lang="es-DO" sz="1000" kern="1200"/>
        </a:p>
      </dsp:txBody>
      <dsp:txXfrm>
        <a:off x="3307789" y="2390083"/>
        <a:ext cx="1205139" cy="388917"/>
      </dsp:txXfrm>
    </dsp:sp>
    <dsp:sp modelId="{CC0BE660-1F47-4C1A-BB61-01E3F7B4E9D7}">
      <dsp:nvSpPr>
        <dsp:cNvPr id="0" name=""/>
        <dsp:cNvSpPr/>
      </dsp:nvSpPr>
      <dsp:spPr>
        <a:xfrm rot="9000000">
          <a:off x="1866333" y="2309958"/>
          <a:ext cx="246406" cy="0"/>
        </a:xfrm>
        <a:custGeom>
          <a:avLst/>
          <a:gdLst/>
          <a:ahLst/>
          <a:cxnLst/>
          <a:rect l="0" t="0" r="0" b="0"/>
          <a:pathLst>
            <a:path>
              <a:moveTo>
                <a:pt x="0" y="0"/>
              </a:moveTo>
              <a:lnTo>
                <a:pt x="24640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A68C52-0C1E-408F-B9C8-483CFA23CA73}">
      <dsp:nvSpPr>
        <dsp:cNvPr id="0" name=""/>
        <dsp:cNvSpPr/>
      </dsp:nvSpPr>
      <dsp:spPr>
        <a:xfrm>
          <a:off x="925367" y="2371560"/>
          <a:ext cx="1177152" cy="42596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444500">
            <a:lnSpc>
              <a:spcPct val="90000"/>
            </a:lnSpc>
            <a:spcBef>
              <a:spcPct val="0"/>
            </a:spcBef>
            <a:spcAft>
              <a:spcPct val="35000"/>
            </a:spcAft>
            <a:buNone/>
          </a:pPr>
          <a:r>
            <a:rPr lang="es-DO" sz="1000" b="0" kern="1200" cap="none" spc="0">
              <a:ln w="0"/>
              <a:solidFill>
                <a:schemeClr val="tx1"/>
              </a:solidFill>
              <a:effectLst>
                <a:outerShdw blurRad="38100" dist="19050" dir="2700000" algn="tl" rotWithShape="0">
                  <a:schemeClr val="dk1">
                    <a:alpha val="40000"/>
                  </a:schemeClr>
                </a:outerShdw>
              </a:effectLst>
            </a:rPr>
            <a:t>AUXILIAR DE INFORMACIÓN </a:t>
          </a:r>
        </a:p>
      </dsp:txBody>
      <dsp:txXfrm>
        <a:off x="946161" y="2392354"/>
        <a:ext cx="1135564" cy="384375"/>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4F0A7-CC05-4208-A05C-96B9EC482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1</TotalTime>
  <Pages>36</Pages>
  <Words>7575</Words>
  <Characters>41664</Characters>
  <Application>Microsoft Office Word</Application>
  <DocSecurity>0</DocSecurity>
  <Lines>347</Lines>
  <Paragraphs>9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Windows User</Company>
  <LinksUpToDate>false</LinksUpToDate>
  <CharactersWithSpaces>49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mberto Guerrero</dc:creator>
  <cp:lastModifiedBy>Wanyeli Fernández</cp:lastModifiedBy>
  <cp:revision>44</cp:revision>
  <cp:lastPrinted>2018-12-06T16:45:00Z</cp:lastPrinted>
  <dcterms:created xsi:type="dcterms:W3CDTF">2018-01-04T15:07:00Z</dcterms:created>
  <dcterms:modified xsi:type="dcterms:W3CDTF">2021-12-21T18:09:00Z</dcterms:modified>
</cp:coreProperties>
</file>